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222F" w:rsidRPr="00A1317B" w:rsidRDefault="0090222F" w:rsidP="006C20ED">
      <w:pPr>
        <w:jc w:val="center"/>
        <w:rPr>
          <w:rFonts w:ascii="Times New Roman" w:hAnsi="Times New Roman" w:cs="Times New Roman"/>
          <w:sz w:val="32"/>
          <w:szCs w:val="32"/>
        </w:rPr>
      </w:pPr>
      <w:r w:rsidRPr="00A1317B">
        <w:rPr>
          <w:rFonts w:ascii="Times New Roman" w:hAnsi="Times New Roman" w:cs="Times New Roman"/>
          <w:sz w:val="32"/>
          <w:szCs w:val="32"/>
        </w:rPr>
        <w:t xml:space="preserve">Software Project Management Plan (SPMP) for </w:t>
      </w:r>
      <w:r w:rsidR="003F6733">
        <w:rPr>
          <w:rFonts w:ascii="Times New Roman" w:hAnsi="Times New Roman" w:cs="Times New Roman"/>
          <w:sz w:val="32"/>
          <w:szCs w:val="32"/>
        </w:rPr>
        <w:t>Chatting Application</w:t>
      </w:r>
      <w:r w:rsidRPr="00A1317B">
        <w:rPr>
          <w:rFonts w:ascii="Times New Roman" w:hAnsi="Times New Roman" w:cs="Times New Roman"/>
          <w:sz w:val="32"/>
          <w:szCs w:val="32"/>
        </w:rPr>
        <w:t xml:space="preserve"> Project</w:t>
      </w:r>
    </w:p>
    <w:p w:rsidR="006C20ED" w:rsidRPr="00A1317B" w:rsidRDefault="006C20ED" w:rsidP="006C20ED">
      <w:pPr>
        <w:jc w:val="center"/>
        <w:rPr>
          <w:rFonts w:ascii="Times New Roman" w:hAnsi="Times New Roman" w:cs="Times New Roman"/>
        </w:rPr>
      </w:pPr>
    </w:p>
    <w:p w:rsidR="0090222F" w:rsidRPr="00A1317B" w:rsidRDefault="00F54E07" w:rsidP="006C20ED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A1317B">
        <w:rPr>
          <w:rFonts w:ascii="Times New Roman" w:hAnsi="Times New Roman" w:cs="Times New Roman"/>
          <w:i/>
          <w:sz w:val="28"/>
          <w:szCs w:val="28"/>
        </w:rPr>
        <w:t>Baseline version 0.1</w:t>
      </w:r>
    </w:p>
    <w:p w:rsidR="0090222F" w:rsidRPr="00A1317B" w:rsidRDefault="005E0CA3" w:rsidP="006C20ED">
      <w:pPr>
        <w:jc w:val="center"/>
        <w:rPr>
          <w:rFonts w:ascii="Times New Roman" w:hAnsi="Times New Roman" w:cs="Times New Roman"/>
        </w:rPr>
      </w:pPr>
      <w:r w:rsidRPr="00A1317B">
        <w:rPr>
          <w:rFonts w:ascii="Times New Roman" w:hAnsi="Times New Roman" w:cs="Times New Roman"/>
          <w:i/>
          <w:sz w:val="28"/>
          <w:szCs w:val="28"/>
        </w:rPr>
        <w:t xml:space="preserve">Issued </w:t>
      </w:r>
      <w:proofErr w:type="gramStart"/>
      <w:r w:rsidRPr="00A1317B">
        <w:rPr>
          <w:rFonts w:ascii="Times New Roman" w:hAnsi="Times New Roman" w:cs="Times New Roman"/>
          <w:i/>
          <w:sz w:val="28"/>
          <w:szCs w:val="28"/>
        </w:rPr>
        <w:t>on :</w:t>
      </w:r>
      <w:proofErr w:type="gramEnd"/>
      <w:r w:rsidRPr="00A1317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F6733">
        <w:rPr>
          <w:rFonts w:ascii="Times New Roman" w:hAnsi="Times New Roman" w:cs="Times New Roman"/>
          <w:i/>
          <w:sz w:val="28"/>
          <w:szCs w:val="28"/>
        </w:rPr>
        <w:t>June 20</w:t>
      </w:r>
      <w:r w:rsidRPr="00A1317B">
        <w:rPr>
          <w:rFonts w:ascii="Times New Roman" w:hAnsi="Times New Roman" w:cs="Times New Roman"/>
          <w:i/>
          <w:sz w:val="28"/>
          <w:szCs w:val="28"/>
        </w:rPr>
        <w:t>, 2014</w:t>
      </w:r>
    </w:p>
    <w:p w:rsidR="0090222F" w:rsidRPr="00A1317B" w:rsidRDefault="0090222F" w:rsidP="006C20ED">
      <w:pPr>
        <w:jc w:val="center"/>
        <w:rPr>
          <w:rFonts w:ascii="Times New Roman" w:hAnsi="Times New Roman" w:cs="Times New Roman"/>
        </w:rPr>
      </w:pPr>
    </w:p>
    <w:p w:rsidR="006F231E" w:rsidRPr="00A1317B" w:rsidRDefault="005E0CA3" w:rsidP="006C20ED">
      <w:pPr>
        <w:jc w:val="center"/>
        <w:rPr>
          <w:rFonts w:ascii="Times New Roman" w:hAnsi="Times New Roman" w:cs="Times New Roman"/>
          <w:sz w:val="24"/>
        </w:rPr>
      </w:pPr>
      <w:r w:rsidRPr="00A1317B">
        <w:rPr>
          <w:rFonts w:ascii="Times New Roman" w:hAnsi="Times New Roman" w:cs="Times New Roman"/>
          <w:sz w:val="24"/>
        </w:rPr>
        <w:t xml:space="preserve">Issued </w:t>
      </w:r>
      <w:proofErr w:type="gramStart"/>
      <w:r w:rsidRPr="00A1317B">
        <w:rPr>
          <w:rFonts w:ascii="Times New Roman" w:hAnsi="Times New Roman" w:cs="Times New Roman"/>
          <w:sz w:val="24"/>
        </w:rPr>
        <w:t>by :</w:t>
      </w:r>
      <w:proofErr w:type="gramEnd"/>
      <w:r w:rsidRPr="00A1317B">
        <w:rPr>
          <w:rFonts w:ascii="Times New Roman" w:hAnsi="Times New Roman" w:cs="Times New Roman"/>
          <w:sz w:val="24"/>
        </w:rPr>
        <w:t xml:space="preserve"> </w:t>
      </w:r>
    </w:p>
    <w:p w:rsidR="005E0CA3" w:rsidRPr="00A1317B" w:rsidRDefault="003F6733" w:rsidP="006C20ED">
      <w:pPr>
        <w:jc w:val="center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ris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amuj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Gunawan</w:t>
      </w:r>
      <w:proofErr w:type="spellEnd"/>
    </w:p>
    <w:p w:rsidR="00CF7ADA" w:rsidRPr="00A1317B" w:rsidRDefault="0090222F" w:rsidP="006C20ED">
      <w:pPr>
        <w:jc w:val="center"/>
        <w:rPr>
          <w:rFonts w:ascii="Times New Roman" w:hAnsi="Times New Roman" w:cs="Times New Roman"/>
          <w:sz w:val="24"/>
        </w:rPr>
      </w:pPr>
      <w:r w:rsidRPr="00A1317B">
        <w:rPr>
          <w:rFonts w:ascii="Times New Roman" w:hAnsi="Times New Roman" w:cs="Times New Roman"/>
          <w:sz w:val="24"/>
        </w:rPr>
        <w:t xml:space="preserve">Issued </w:t>
      </w:r>
      <w:proofErr w:type="gramStart"/>
      <w:r w:rsidRPr="00A1317B">
        <w:rPr>
          <w:rFonts w:ascii="Times New Roman" w:hAnsi="Times New Roman" w:cs="Times New Roman"/>
          <w:sz w:val="24"/>
        </w:rPr>
        <w:t>for :</w:t>
      </w:r>
      <w:proofErr w:type="gramEnd"/>
      <w:r w:rsidRPr="00A1317B">
        <w:rPr>
          <w:rFonts w:ascii="Times New Roman" w:hAnsi="Times New Roman" w:cs="Times New Roman"/>
          <w:sz w:val="24"/>
        </w:rPr>
        <w:t xml:space="preserve"> </w:t>
      </w:r>
      <w:r w:rsidR="003F6733">
        <w:rPr>
          <w:rFonts w:ascii="Times New Roman" w:hAnsi="Times New Roman" w:cs="Times New Roman"/>
          <w:sz w:val="24"/>
        </w:rPr>
        <w:t xml:space="preserve">Alberto </w:t>
      </w:r>
      <w:proofErr w:type="spellStart"/>
      <w:r w:rsidR="003F6733">
        <w:rPr>
          <w:rFonts w:ascii="Times New Roman" w:hAnsi="Times New Roman" w:cs="Times New Roman"/>
          <w:sz w:val="24"/>
        </w:rPr>
        <w:t>Anditya</w:t>
      </w:r>
      <w:proofErr w:type="spellEnd"/>
      <w:r w:rsidR="003F6733">
        <w:rPr>
          <w:rFonts w:ascii="Times New Roman" w:hAnsi="Times New Roman" w:cs="Times New Roman"/>
          <w:sz w:val="24"/>
        </w:rPr>
        <w:t xml:space="preserve"> Aden</w:t>
      </w:r>
    </w:p>
    <w:p w:rsidR="006F231E" w:rsidRPr="00A1317B" w:rsidRDefault="00CF7ADA">
      <w:pPr>
        <w:rPr>
          <w:rFonts w:ascii="Times New Roman" w:hAnsi="Times New Roman" w:cs="Times New Roman"/>
          <w:sz w:val="24"/>
        </w:rPr>
        <w:sectPr w:rsidR="006F231E" w:rsidRPr="00A1317B" w:rsidSect="00734CEC">
          <w:foot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A1317B">
        <w:rPr>
          <w:rFonts w:ascii="Times New Roman" w:hAnsi="Times New Roman" w:cs="Times New Roman"/>
          <w:sz w:val="24"/>
        </w:rPr>
        <w:br w:type="page"/>
      </w:r>
    </w:p>
    <w:p w:rsidR="00CF7ADA" w:rsidRPr="00A1317B" w:rsidRDefault="00CF7ADA" w:rsidP="00500A64">
      <w:pPr>
        <w:pStyle w:val="Heading1"/>
        <w:rPr>
          <w:color w:val="auto"/>
        </w:rPr>
      </w:pPr>
      <w:bookmarkStart w:id="0" w:name="_Toc402255631"/>
      <w:r w:rsidRPr="00A1317B">
        <w:rPr>
          <w:color w:val="auto"/>
        </w:rPr>
        <w:lastRenderedPageBreak/>
        <w:t>Signature</w:t>
      </w:r>
      <w:bookmarkEnd w:id="0"/>
    </w:p>
    <w:p w:rsidR="00CF7ADA" w:rsidRPr="00A1317B" w:rsidRDefault="00CF7ADA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The following signature indicates approval of the enclosed Software Project Management Plan.</w:t>
      </w:r>
    </w:p>
    <w:p w:rsidR="00CF7ADA" w:rsidRPr="00A1317B" w:rsidRDefault="00CF7ADA">
      <w:pPr>
        <w:rPr>
          <w:rFonts w:ascii="Times New Roman" w:hAnsi="Times New Roman" w:cs="Times New Roman"/>
          <w:sz w:val="24"/>
          <w:szCs w:val="24"/>
        </w:rPr>
      </w:pPr>
    </w:p>
    <w:p w:rsidR="00CF7ADA" w:rsidRPr="00A1317B" w:rsidRDefault="00CF7ADA">
      <w:pPr>
        <w:rPr>
          <w:rFonts w:ascii="Times New Roman" w:hAnsi="Times New Roman" w:cs="Times New Roman"/>
          <w:sz w:val="24"/>
          <w:szCs w:val="24"/>
        </w:rPr>
      </w:pPr>
    </w:p>
    <w:p w:rsidR="00CF7ADA" w:rsidRPr="00A1317B" w:rsidRDefault="00CF7ADA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_____________________________________</w:t>
      </w:r>
      <w:r w:rsidR="00D5636E" w:rsidRPr="00A1317B">
        <w:rPr>
          <w:rFonts w:ascii="Times New Roman" w:hAnsi="Times New Roman" w:cs="Times New Roman"/>
          <w:sz w:val="24"/>
          <w:szCs w:val="24"/>
        </w:rPr>
        <w:t>______</w:t>
      </w:r>
    </w:p>
    <w:p w:rsidR="00F54E07" w:rsidRPr="00A1317B" w:rsidRDefault="003F6733">
      <w:pPr>
        <w:rPr>
          <w:rFonts w:ascii="Times New Roman" w:hAnsi="Times New Roman" w:cs="Times New Roman"/>
          <w:sz w:val="20"/>
          <w:szCs w:val="24"/>
        </w:rPr>
      </w:pPr>
      <w:r>
        <w:rPr>
          <w:rFonts w:ascii="Times New Roman" w:hAnsi="Times New Roman" w:cs="Times New Roman"/>
          <w:sz w:val="20"/>
          <w:szCs w:val="24"/>
        </w:rPr>
        <w:t xml:space="preserve">Alberto </w:t>
      </w:r>
      <w:proofErr w:type="spellStart"/>
      <w:r>
        <w:rPr>
          <w:rFonts w:ascii="Times New Roman" w:hAnsi="Times New Roman" w:cs="Times New Roman"/>
          <w:sz w:val="20"/>
          <w:szCs w:val="24"/>
        </w:rPr>
        <w:t>Anditya</w:t>
      </w:r>
      <w:proofErr w:type="spellEnd"/>
      <w:r>
        <w:rPr>
          <w:rFonts w:ascii="Times New Roman" w:hAnsi="Times New Roman" w:cs="Times New Roman"/>
          <w:sz w:val="20"/>
          <w:szCs w:val="24"/>
        </w:rPr>
        <w:t xml:space="preserve"> Aden</w:t>
      </w:r>
    </w:p>
    <w:p w:rsidR="00F54E07" w:rsidRPr="00A1317B" w:rsidRDefault="00F54E07">
      <w:pPr>
        <w:rPr>
          <w:rFonts w:ascii="Times New Roman" w:hAnsi="Times New Roman" w:cs="Times New Roman"/>
          <w:sz w:val="20"/>
          <w:szCs w:val="24"/>
        </w:rPr>
      </w:pPr>
      <w:r w:rsidRPr="00A1317B">
        <w:rPr>
          <w:rFonts w:ascii="Times New Roman" w:hAnsi="Times New Roman" w:cs="Times New Roman"/>
          <w:sz w:val="20"/>
          <w:szCs w:val="24"/>
        </w:rPr>
        <w:br w:type="page"/>
      </w:r>
    </w:p>
    <w:p w:rsidR="00CF7ADA" w:rsidRPr="00A1317B" w:rsidRDefault="00F54E07" w:rsidP="00500A64">
      <w:pPr>
        <w:pStyle w:val="Heading1"/>
        <w:rPr>
          <w:color w:val="auto"/>
        </w:rPr>
      </w:pPr>
      <w:bookmarkStart w:id="1" w:name="_Toc402255632"/>
      <w:r w:rsidRPr="00A1317B">
        <w:rPr>
          <w:color w:val="auto"/>
        </w:rPr>
        <w:lastRenderedPageBreak/>
        <w:t>Change History</w:t>
      </w:r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8"/>
        <w:gridCol w:w="2334"/>
        <w:gridCol w:w="2336"/>
        <w:gridCol w:w="2342"/>
      </w:tblGrid>
      <w:tr w:rsidR="00A1317B" w:rsidRPr="00A1317B" w:rsidTr="00633C5B">
        <w:tc>
          <w:tcPr>
            <w:tcW w:w="2394" w:type="dxa"/>
          </w:tcPr>
          <w:p w:rsidR="00633C5B" w:rsidRPr="00A1317B" w:rsidRDefault="00633C5B" w:rsidP="00633C5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b/>
                <w:sz w:val="24"/>
                <w:szCs w:val="24"/>
              </w:rPr>
              <w:t>Version</w:t>
            </w:r>
          </w:p>
        </w:tc>
        <w:tc>
          <w:tcPr>
            <w:tcW w:w="2394" w:type="dxa"/>
          </w:tcPr>
          <w:p w:rsidR="00633C5B" w:rsidRPr="00A1317B" w:rsidRDefault="00633C5B" w:rsidP="00633C5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b/>
                <w:sz w:val="24"/>
                <w:szCs w:val="24"/>
              </w:rPr>
              <w:t>Date</w:t>
            </w:r>
          </w:p>
        </w:tc>
        <w:tc>
          <w:tcPr>
            <w:tcW w:w="2394" w:type="dxa"/>
          </w:tcPr>
          <w:p w:rsidR="00633C5B" w:rsidRPr="00A1317B" w:rsidRDefault="00633C5B" w:rsidP="00633C5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b/>
                <w:sz w:val="24"/>
                <w:szCs w:val="24"/>
              </w:rPr>
              <w:t>Author</w:t>
            </w:r>
          </w:p>
        </w:tc>
        <w:tc>
          <w:tcPr>
            <w:tcW w:w="2394" w:type="dxa"/>
          </w:tcPr>
          <w:p w:rsidR="00633C5B" w:rsidRPr="00A1317B" w:rsidRDefault="00633C5B" w:rsidP="00633C5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b/>
                <w:sz w:val="24"/>
                <w:szCs w:val="24"/>
              </w:rPr>
              <w:t>Changes</w:t>
            </w:r>
          </w:p>
        </w:tc>
      </w:tr>
      <w:tr w:rsidR="00A1317B" w:rsidRPr="00A1317B" w:rsidTr="00633C5B">
        <w:tc>
          <w:tcPr>
            <w:tcW w:w="2394" w:type="dxa"/>
          </w:tcPr>
          <w:p w:rsidR="00633C5B" w:rsidRPr="00A1317B" w:rsidRDefault="00633C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2394" w:type="dxa"/>
          </w:tcPr>
          <w:p w:rsidR="00633C5B" w:rsidRPr="00A1317B" w:rsidRDefault="006F231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sz w:val="24"/>
                <w:szCs w:val="24"/>
              </w:rPr>
              <w:t>August 27, 2014</w:t>
            </w:r>
          </w:p>
        </w:tc>
        <w:tc>
          <w:tcPr>
            <w:tcW w:w="2394" w:type="dxa"/>
          </w:tcPr>
          <w:p w:rsidR="00633C5B" w:rsidRPr="00A1317B" w:rsidRDefault="00967D63" w:rsidP="00967D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sz w:val="24"/>
                <w:szCs w:val="24"/>
              </w:rPr>
              <w:t>Group</w:t>
            </w:r>
          </w:p>
        </w:tc>
        <w:tc>
          <w:tcPr>
            <w:tcW w:w="2394" w:type="dxa"/>
          </w:tcPr>
          <w:p w:rsidR="00633C5B" w:rsidRPr="00A1317B" w:rsidRDefault="009613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317B">
              <w:rPr>
                <w:rFonts w:ascii="Times New Roman" w:hAnsi="Times New Roman" w:cs="Times New Roman"/>
                <w:sz w:val="24"/>
                <w:szCs w:val="24"/>
              </w:rPr>
              <w:t>Initial V</w:t>
            </w:r>
            <w:r w:rsidR="00633C5B" w:rsidRPr="00A1317B">
              <w:rPr>
                <w:rFonts w:ascii="Times New Roman" w:hAnsi="Times New Roman" w:cs="Times New Roman"/>
                <w:sz w:val="24"/>
                <w:szCs w:val="24"/>
              </w:rPr>
              <w:t>ersion</w:t>
            </w:r>
          </w:p>
        </w:tc>
      </w:tr>
      <w:tr w:rsidR="00633C5B" w:rsidRPr="00A1317B" w:rsidTr="00633C5B">
        <w:tc>
          <w:tcPr>
            <w:tcW w:w="2394" w:type="dxa"/>
          </w:tcPr>
          <w:p w:rsidR="00633C5B" w:rsidRPr="00A1317B" w:rsidRDefault="00633C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4" w:type="dxa"/>
          </w:tcPr>
          <w:p w:rsidR="00633C5B" w:rsidRPr="00A1317B" w:rsidRDefault="00633C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4" w:type="dxa"/>
          </w:tcPr>
          <w:p w:rsidR="00633C5B" w:rsidRPr="00A1317B" w:rsidRDefault="00633C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4" w:type="dxa"/>
          </w:tcPr>
          <w:p w:rsidR="00633C5B" w:rsidRPr="00A1317B" w:rsidRDefault="00633C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F01B4" w:rsidRPr="00A1317B" w:rsidRDefault="00EF01B4">
      <w:pPr>
        <w:rPr>
          <w:rFonts w:ascii="Times New Roman" w:hAnsi="Times New Roman" w:cs="Times New Roman"/>
          <w:sz w:val="24"/>
          <w:szCs w:val="24"/>
        </w:rPr>
      </w:pPr>
    </w:p>
    <w:p w:rsidR="00EF01B4" w:rsidRPr="00A1317B" w:rsidRDefault="00EF01B4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br w:type="page"/>
      </w:r>
    </w:p>
    <w:p w:rsidR="00F54E07" w:rsidRPr="00A1317B" w:rsidRDefault="00EF01B4" w:rsidP="00500A64">
      <w:pPr>
        <w:pStyle w:val="Heading1"/>
        <w:rPr>
          <w:color w:val="auto"/>
        </w:rPr>
      </w:pPr>
      <w:bookmarkStart w:id="2" w:name="_Toc402255633"/>
      <w:r w:rsidRPr="00A1317B">
        <w:rPr>
          <w:color w:val="auto"/>
        </w:rPr>
        <w:lastRenderedPageBreak/>
        <w:t>Preface</w:t>
      </w:r>
      <w:bookmarkEnd w:id="2"/>
    </w:p>
    <w:p w:rsidR="002D4468" w:rsidRPr="00A1317B" w:rsidRDefault="002D446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is document delivers the proposed plan to be taken by </w:t>
      </w:r>
      <w:r w:rsidR="003F6733">
        <w:rPr>
          <w:rFonts w:ascii="Times New Roman" w:hAnsi="Times New Roman" w:cs="Times New Roman"/>
          <w:sz w:val="24"/>
          <w:szCs w:val="24"/>
        </w:rPr>
        <w:t>me</w:t>
      </w:r>
      <w:r w:rsidRPr="00A1317B">
        <w:rPr>
          <w:rFonts w:ascii="Times New Roman" w:hAnsi="Times New Roman" w:cs="Times New Roman"/>
          <w:sz w:val="24"/>
          <w:szCs w:val="24"/>
        </w:rPr>
        <w:t xml:space="preserve"> to</w:t>
      </w:r>
      <w:r w:rsidR="008811A7" w:rsidRPr="00A1317B">
        <w:rPr>
          <w:rFonts w:ascii="Times New Roman" w:hAnsi="Times New Roman" w:cs="Times New Roman"/>
          <w:sz w:val="24"/>
          <w:szCs w:val="24"/>
        </w:rPr>
        <w:t xml:space="preserve"> meet the nee</w:t>
      </w:r>
      <w:r w:rsidR="003F6733">
        <w:rPr>
          <w:rFonts w:ascii="Times New Roman" w:hAnsi="Times New Roman" w:cs="Times New Roman"/>
          <w:sz w:val="24"/>
          <w:szCs w:val="24"/>
        </w:rPr>
        <w:t>ds of software to complete a Network</w:t>
      </w:r>
      <w:r w:rsidR="008811A7" w:rsidRPr="00A1317B">
        <w:rPr>
          <w:rFonts w:ascii="Times New Roman" w:hAnsi="Times New Roman" w:cs="Times New Roman"/>
          <w:sz w:val="24"/>
          <w:szCs w:val="24"/>
        </w:rPr>
        <w:t xml:space="preserve"> Project. In order to do so, </w:t>
      </w:r>
      <w:r w:rsidR="003F6733">
        <w:rPr>
          <w:rFonts w:ascii="Times New Roman" w:hAnsi="Times New Roman" w:cs="Times New Roman"/>
          <w:sz w:val="24"/>
          <w:szCs w:val="24"/>
        </w:rPr>
        <w:t xml:space="preserve">I </w:t>
      </w:r>
      <w:r w:rsidR="008811A7" w:rsidRPr="00A1317B">
        <w:rPr>
          <w:rFonts w:ascii="Times New Roman" w:hAnsi="Times New Roman" w:cs="Times New Roman"/>
          <w:sz w:val="24"/>
          <w:szCs w:val="24"/>
        </w:rPr>
        <w:t xml:space="preserve">will make a program using java programing language in various </w:t>
      </w:r>
      <w:r w:rsidR="001438C9" w:rsidRPr="00A1317B">
        <w:rPr>
          <w:rFonts w:ascii="Times New Roman" w:hAnsi="Times New Roman" w:cs="Times New Roman"/>
          <w:sz w:val="24"/>
          <w:szCs w:val="24"/>
        </w:rPr>
        <w:t>platforms</w:t>
      </w:r>
      <w:r w:rsidR="008811A7" w:rsidRPr="00A1317B">
        <w:rPr>
          <w:rFonts w:ascii="Times New Roman" w:hAnsi="Times New Roman" w:cs="Times New Roman"/>
          <w:sz w:val="24"/>
          <w:szCs w:val="24"/>
        </w:rPr>
        <w:t xml:space="preserve"> (Notepad++ &amp; Eclipse) to make our project ideas come to </w:t>
      </w:r>
      <w:r w:rsidR="001438C9" w:rsidRPr="00A1317B">
        <w:rPr>
          <w:rFonts w:ascii="Times New Roman" w:hAnsi="Times New Roman" w:cs="Times New Roman"/>
          <w:sz w:val="24"/>
          <w:szCs w:val="24"/>
        </w:rPr>
        <w:t>fruition</w:t>
      </w:r>
      <w:r w:rsidR="008811A7" w:rsidRPr="00A1317B">
        <w:rPr>
          <w:rFonts w:ascii="Times New Roman" w:hAnsi="Times New Roman" w:cs="Times New Roman"/>
          <w:sz w:val="24"/>
          <w:szCs w:val="24"/>
        </w:rPr>
        <w:t>.</w:t>
      </w:r>
    </w:p>
    <w:p w:rsidR="00BC323F" w:rsidRPr="00A1317B" w:rsidRDefault="00BC323F" w:rsidP="00BC323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is SPMP is intended to be used for the making of </w:t>
      </w:r>
      <w:r w:rsidR="003F6733">
        <w:rPr>
          <w:rFonts w:ascii="Times New Roman" w:hAnsi="Times New Roman" w:cs="Times New Roman"/>
          <w:sz w:val="24"/>
          <w:szCs w:val="24"/>
        </w:rPr>
        <w:t>Chatting Application</w:t>
      </w:r>
      <w:r w:rsidRPr="00A1317B">
        <w:rPr>
          <w:rFonts w:ascii="Times New Roman" w:hAnsi="Times New Roman" w:cs="Times New Roman"/>
          <w:sz w:val="24"/>
          <w:szCs w:val="24"/>
        </w:rPr>
        <w:t xml:space="preserve">. So the lecturer will know our project and how </w:t>
      </w:r>
      <w:r w:rsidR="003F6733">
        <w:rPr>
          <w:rFonts w:ascii="Times New Roman" w:hAnsi="Times New Roman" w:cs="Times New Roman"/>
          <w:sz w:val="24"/>
          <w:szCs w:val="24"/>
        </w:rPr>
        <w:t xml:space="preserve">I </w:t>
      </w:r>
      <w:r w:rsidRPr="00A1317B">
        <w:rPr>
          <w:rFonts w:ascii="Times New Roman" w:hAnsi="Times New Roman" w:cs="Times New Roman"/>
          <w:sz w:val="24"/>
          <w:szCs w:val="24"/>
        </w:rPr>
        <w:t>make the project to a reality.</w:t>
      </w:r>
    </w:p>
    <w:p w:rsidR="00F21339" w:rsidRPr="00A1317B" w:rsidRDefault="00F21339">
      <w:pPr>
        <w:rPr>
          <w:rFonts w:ascii="Times New Roman" w:hAnsi="Times New Roman" w:cs="Times New Roman"/>
          <w:sz w:val="24"/>
          <w:szCs w:val="24"/>
        </w:rPr>
      </w:pPr>
    </w:p>
    <w:p w:rsidR="00F21339" w:rsidRPr="00A1317B" w:rsidRDefault="00F21339">
      <w:pPr>
        <w:rPr>
          <w:rFonts w:ascii="Times New Roman" w:hAnsi="Times New Roman" w:cs="Times New Roman"/>
          <w:b/>
          <w:i/>
          <w:sz w:val="24"/>
          <w:szCs w:val="24"/>
        </w:rPr>
      </w:pPr>
      <w:r w:rsidRPr="00A1317B">
        <w:rPr>
          <w:rFonts w:ascii="Times New Roman" w:hAnsi="Times New Roman" w:cs="Times New Roman"/>
          <w:b/>
          <w:i/>
          <w:sz w:val="24"/>
          <w:szCs w:val="24"/>
        </w:rPr>
        <w:t>Important Notes for Soft-copy Viewing</w:t>
      </w:r>
    </w:p>
    <w:p w:rsidR="006F231E" w:rsidRPr="00A1317B" w:rsidRDefault="006F231E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is copy of document are delivered in </w:t>
      </w:r>
      <w:proofErr w:type="spellStart"/>
      <w:r w:rsidRPr="00A1317B">
        <w:rPr>
          <w:rFonts w:ascii="Times New Roman" w:hAnsi="Times New Roman" w:cs="Times New Roman"/>
          <w:sz w:val="24"/>
          <w:szCs w:val="24"/>
        </w:rPr>
        <w:t>docx</w:t>
      </w:r>
      <w:proofErr w:type="spellEnd"/>
      <w:r w:rsidRPr="00A1317B">
        <w:rPr>
          <w:rFonts w:ascii="Times New Roman" w:hAnsi="Times New Roman" w:cs="Times New Roman"/>
          <w:sz w:val="24"/>
          <w:szCs w:val="24"/>
        </w:rPr>
        <w:t xml:space="preserve"> format, so please be</w:t>
      </w:r>
      <w:r w:rsidR="001438C9" w:rsidRPr="00A1317B">
        <w:rPr>
          <w:rFonts w:ascii="Times New Roman" w:hAnsi="Times New Roman" w:cs="Times New Roman"/>
          <w:sz w:val="24"/>
          <w:szCs w:val="24"/>
        </w:rPr>
        <w:t xml:space="preserve"> aware that you must have Microsoft Office</w:t>
      </w:r>
      <w:r w:rsidRPr="00A1317B">
        <w:rPr>
          <w:rFonts w:ascii="Times New Roman" w:hAnsi="Times New Roman" w:cs="Times New Roman"/>
          <w:sz w:val="24"/>
          <w:szCs w:val="24"/>
        </w:rPr>
        <w:t xml:space="preserve"> installed to your computer</w:t>
      </w:r>
      <w:r w:rsidR="001438C9" w:rsidRPr="00A1317B">
        <w:rPr>
          <w:rFonts w:ascii="Times New Roman" w:hAnsi="Times New Roman" w:cs="Times New Roman"/>
          <w:sz w:val="24"/>
          <w:szCs w:val="24"/>
        </w:rPr>
        <w:t xml:space="preserve"> especially Microsoft Word</w:t>
      </w:r>
      <w:r w:rsidRPr="00A1317B">
        <w:rPr>
          <w:rFonts w:ascii="Times New Roman" w:hAnsi="Times New Roman" w:cs="Times New Roman"/>
          <w:sz w:val="24"/>
          <w:szCs w:val="24"/>
        </w:rPr>
        <w:t xml:space="preserve"> if you want to see this document.</w:t>
      </w:r>
    </w:p>
    <w:p w:rsidR="00AE58FE" w:rsidRPr="00A1317B" w:rsidRDefault="00AE58FE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br w:type="page"/>
      </w:r>
    </w:p>
    <w:p w:rsidR="00BA0CC1" w:rsidRPr="00A1317B" w:rsidRDefault="00AE58FE" w:rsidP="00500A64">
      <w:pPr>
        <w:pStyle w:val="Heading1"/>
        <w:rPr>
          <w:color w:val="auto"/>
        </w:rPr>
      </w:pPr>
      <w:bookmarkStart w:id="3" w:name="_Toc402255634"/>
      <w:r w:rsidRPr="00A1317B">
        <w:rPr>
          <w:color w:val="auto"/>
        </w:rPr>
        <w:lastRenderedPageBreak/>
        <w:t>Table of Contents</w:t>
      </w:r>
      <w:bookmarkEnd w:id="3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184828034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A61F1" w:rsidRPr="00A1317B" w:rsidRDefault="00AA61F1">
          <w:pPr>
            <w:pStyle w:val="TOCHeading"/>
            <w:rPr>
              <w:color w:val="auto"/>
            </w:rPr>
          </w:pPr>
          <w:r w:rsidRPr="00A1317B">
            <w:rPr>
              <w:color w:val="auto"/>
            </w:rPr>
            <w:t>Contents</w:t>
          </w:r>
        </w:p>
        <w:p w:rsidR="00801DEA" w:rsidRDefault="00AA61F1">
          <w:pPr>
            <w:pStyle w:val="TOC1"/>
            <w:tabs>
              <w:tab w:val="right" w:leader="dot" w:pos="9350"/>
            </w:tabs>
            <w:rPr>
              <w:noProof/>
            </w:rPr>
          </w:pPr>
          <w:r w:rsidRPr="00A1317B">
            <w:fldChar w:fldCharType="begin"/>
          </w:r>
          <w:r w:rsidRPr="00A1317B">
            <w:instrText xml:space="preserve"> TOC \o "1-3" \h \z \u </w:instrText>
          </w:r>
          <w:r w:rsidRPr="00A1317B">
            <w:fldChar w:fldCharType="separate"/>
          </w:r>
          <w:hyperlink w:anchor="_Toc402255631" w:history="1">
            <w:r w:rsidR="00801DEA" w:rsidRPr="00703528">
              <w:rPr>
                <w:rStyle w:val="Hyperlink"/>
                <w:noProof/>
              </w:rPr>
              <w:t>Signature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1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i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2" w:history="1">
            <w:r w:rsidR="00801DEA" w:rsidRPr="00703528">
              <w:rPr>
                <w:rStyle w:val="Hyperlink"/>
                <w:noProof/>
              </w:rPr>
              <w:t>Change History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2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ii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3" w:history="1">
            <w:r w:rsidR="00801DEA" w:rsidRPr="00703528">
              <w:rPr>
                <w:rStyle w:val="Hyperlink"/>
                <w:noProof/>
              </w:rPr>
              <w:t>Preface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3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iii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4" w:history="1">
            <w:r w:rsidR="00801DEA" w:rsidRPr="00703528">
              <w:rPr>
                <w:rStyle w:val="Hyperlink"/>
                <w:noProof/>
              </w:rPr>
              <w:t>Table of Content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4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iv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5" w:history="1">
            <w:r w:rsidR="00801DEA" w:rsidRPr="00703528">
              <w:rPr>
                <w:rStyle w:val="Hyperlink"/>
                <w:noProof/>
              </w:rPr>
              <w:t>List of Figur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5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v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6" w:history="1">
            <w:r w:rsidR="00801DEA" w:rsidRPr="00703528">
              <w:rPr>
                <w:rStyle w:val="Hyperlink"/>
                <w:noProof/>
              </w:rPr>
              <w:t>List of Tabl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6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vi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37" w:history="1">
            <w:r w:rsidR="00801DEA" w:rsidRPr="00703528">
              <w:rPr>
                <w:rStyle w:val="Hyperlink"/>
                <w:noProof/>
              </w:rPr>
              <w:t>Chapter 1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7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1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38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1.1 Project Overview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8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1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02255639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1.1.1 Purpose, Scope, and Objectiv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39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1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02255640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1.1.2 Assumptions and Constraint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0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1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02255641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1.1.3 Project Deliverabl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1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2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42" w:history="1">
            <w:r w:rsidR="00801DEA" w:rsidRPr="00703528">
              <w:rPr>
                <w:rStyle w:val="Hyperlink"/>
                <w:noProof/>
              </w:rPr>
              <w:t>Chapter 2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2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3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43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1 Software Process Model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3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3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44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2 External Interfac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4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3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45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3 Internal Structure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5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3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46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4 Roles and Responsibiliti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6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3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47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5 Tools and Techniqu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7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4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02255648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5.1. Development Technique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8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4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02255649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2.5.2. Tools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49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4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02255650" w:history="1">
            <w:r w:rsidR="00801DEA" w:rsidRPr="00703528">
              <w:rPr>
                <w:rStyle w:val="Hyperlink"/>
                <w:noProof/>
              </w:rPr>
              <w:t>Chapter 3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50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5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51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3.1 Work Diagram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51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5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52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3.2 Responsibility Assignment Matrix (RAM)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52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6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801DEA" w:rsidRDefault="00BA41E1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02255653" w:history="1">
            <w:r w:rsidR="00801DEA" w:rsidRPr="00703528">
              <w:rPr>
                <w:rStyle w:val="Hyperlink"/>
                <w:rFonts w:ascii="Times New Roman" w:hAnsi="Times New Roman" w:cs="Times New Roman"/>
                <w:noProof/>
              </w:rPr>
              <w:t>3.3 Activity Diagram</w:t>
            </w:r>
            <w:r w:rsidR="00801DEA">
              <w:rPr>
                <w:noProof/>
                <w:webHidden/>
              </w:rPr>
              <w:tab/>
            </w:r>
            <w:r w:rsidR="00801DEA">
              <w:rPr>
                <w:noProof/>
                <w:webHidden/>
              </w:rPr>
              <w:fldChar w:fldCharType="begin"/>
            </w:r>
            <w:r w:rsidR="00801DEA">
              <w:rPr>
                <w:noProof/>
                <w:webHidden/>
              </w:rPr>
              <w:instrText xml:space="preserve"> PAGEREF _Toc402255653 \h </w:instrText>
            </w:r>
            <w:r w:rsidR="00801DEA">
              <w:rPr>
                <w:noProof/>
                <w:webHidden/>
              </w:rPr>
            </w:r>
            <w:r w:rsidR="00801DEA">
              <w:rPr>
                <w:noProof/>
                <w:webHidden/>
              </w:rPr>
              <w:fldChar w:fldCharType="separate"/>
            </w:r>
            <w:r w:rsidR="00801DEA">
              <w:rPr>
                <w:noProof/>
                <w:webHidden/>
              </w:rPr>
              <w:t>7</w:t>
            </w:r>
            <w:r w:rsidR="00801DEA">
              <w:rPr>
                <w:noProof/>
                <w:webHidden/>
              </w:rPr>
              <w:fldChar w:fldCharType="end"/>
            </w:r>
          </w:hyperlink>
        </w:p>
        <w:p w:rsidR="00AA61F1" w:rsidRPr="00A1317B" w:rsidRDefault="00AA61F1">
          <w:r w:rsidRPr="00A1317B">
            <w:rPr>
              <w:b/>
              <w:bCs/>
              <w:noProof/>
            </w:rPr>
            <w:fldChar w:fldCharType="end"/>
          </w:r>
        </w:p>
      </w:sdtContent>
    </w:sdt>
    <w:p w:rsidR="00AA61F1" w:rsidRPr="00A1317B" w:rsidRDefault="00AA61F1" w:rsidP="00AA61F1"/>
    <w:p w:rsidR="00BA0CC1" w:rsidRPr="00A1317B" w:rsidRDefault="00BA0CC1">
      <w:pPr>
        <w:rPr>
          <w:rFonts w:ascii="Times New Roman" w:hAnsi="Times New Roman" w:cs="Times New Roman"/>
          <w:b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BA0CC1" w:rsidRPr="00A1317B" w:rsidRDefault="00BA0CC1" w:rsidP="00500A64">
      <w:pPr>
        <w:pStyle w:val="Heading1"/>
        <w:rPr>
          <w:color w:val="auto"/>
        </w:rPr>
      </w:pPr>
      <w:bookmarkStart w:id="4" w:name="_Toc402255635"/>
      <w:r w:rsidRPr="00A1317B">
        <w:rPr>
          <w:color w:val="auto"/>
        </w:rPr>
        <w:lastRenderedPageBreak/>
        <w:t>List of Figures</w:t>
      </w:r>
      <w:bookmarkEnd w:id="4"/>
    </w:p>
    <w:p w:rsidR="00834284" w:rsidRPr="00A1317B" w:rsidRDefault="00A1317B" w:rsidP="00A131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External Interface Chart </w:t>
      </w:r>
      <w:r w:rsidR="003E1C64" w:rsidRPr="00A1317B">
        <w:rPr>
          <w:rFonts w:ascii="Times New Roman" w:hAnsi="Times New Roman" w:cs="Times New Roman"/>
          <w:sz w:val="24"/>
          <w:szCs w:val="24"/>
        </w:rPr>
        <w:t>….</w:t>
      </w:r>
      <w:proofErr w:type="gramStart"/>
      <w:r w:rsidR="00834284" w:rsidRPr="00A1317B">
        <w:rPr>
          <w:rFonts w:ascii="Times New Roman" w:hAnsi="Times New Roman" w:cs="Times New Roman"/>
          <w:sz w:val="24"/>
          <w:szCs w:val="24"/>
        </w:rPr>
        <w:t>……………………..........................……………………………...</w:t>
      </w:r>
      <w:r w:rsidRPr="00A1317B">
        <w:rPr>
          <w:rFonts w:ascii="Times New Roman" w:hAnsi="Times New Roman" w:cs="Times New Roman"/>
          <w:sz w:val="24"/>
          <w:szCs w:val="24"/>
        </w:rPr>
        <w:t>3</w:t>
      </w:r>
      <w:proofErr w:type="gramEnd"/>
    </w:p>
    <w:p w:rsidR="00A1317B" w:rsidRPr="00A1317B" w:rsidRDefault="00A1317B" w:rsidP="00A131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4"/>
          <w:szCs w:val="24"/>
        </w:rPr>
        <w:t xml:space="preserve">Implicit Interface </w:t>
      </w:r>
      <w:proofErr w:type="gramStart"/>
      <w:r w:rsidRPr="00A1317B">
        <w:rPr>
          <w:rFonts w:ascii="Times New Roman" w:hAnsi="Times New Roman" w:cs="Times New Roman"/>
          <w:b/>
          <w:sz w:val="24"/>
          <w:szCs w:val="24"/>
        </w:rPr>
        <w:t>Chart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A1317B">
        <w:rPr>
          <w:rFonts w:ascii="Times New Roman" w:hAnsi="Times New Roman" w:cs="Times New Roman"/>
          <w:sz w:val="24"/>
          <w:szCs w:val="24"/>
        </w:rPr>
        <w:t>…</w:t>
      </w:r>
      <w:proofErr w:type="gramEnd"/>
      <w:r w:rsidRPr="00A1317B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</w:t>
      </w:r>
      <w:r>
        <w:rPr>
          <w:rFonts w:ascii="Times New Roman" w:hAnsi="Times New Roman" w:cs="Times New Roman"/>
          <w:sz w:val="24"/>
          <w:szCs w:val="24"/>
        </w:rPr>
        <w:t>..</w:t>
      </w:r>
      <w:r w:rsidRPr="00A1317B">
        <w:rPr>
          <w:rFonts w:ascii="Times New Roman" w:hAnsi="Times New Roman" w:cs="Times New Roman"/>
          <w:sz w:val="24"/>
          <w:szCs w:val="24"/>
        </w:rPr>
        <w:t>3</w:t>
      </w: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Pr="00A1317B" w:rsidRDefault="00A1317B" w:rsidP="00A1317B"/>
    <w:p w:rsidR="00A1317B" w:rsidRDefault="00A1317B" w:rsidP="00A1317B">
      <w:pPr>
        <w:pStyle w:val="Heading1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A1317B" w:rsidRPr="00A1317B" w:rsidRDefault="00A1317B" w:rsidP="00A1317B"/>
    <w:p w:rsidR="00A1317B" w:rsidRPr="00A1317B" w:rsidRDefault="00A1317B" w:rsidP="00A1317B">
      <w:pPr>
        <w:pStyle w:val="Heading1"/>
        <w:rPr>
          <w:color w:val="auto"/>
        </w:rPr>
      </w:pPr>
      <w:bookmarkStart w:id="5" w:name="_Toc402255636"/>
      <w:r w:rsidRPr="00A1317B">
        <w:rPr>
          <w:color w:val="auto"/>
        </w:rPr>
        <w:lastRenderedPageBreak/>
        <w:t>List of Tables</w:t>
      </w:r>
      <w:bookmarkEnd w:id="5"/>
    </w:p>
    <w:p w:rsidR="00A1317B" w:rsidRPr="00A1317B" w:rsidRDefault="00A1317B" w:rsidP="00A131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b/>
          <w:bCs/>
          <w:sz w:val="24"/>
          <w:szCs w:val="24"/>
        </w:rPr>
        <w:t>Work Diagram/Gann Chart</w:t>
      </w:r>
      <w:r w:rsidRPr="00A1317B">
        <w:rPr>
          <w:rFonts w:ascii="Times New Roman" w:hAnsi="Times New Roman" w:cs="Times New Roman"/>
          <w:sz w:val="24"/>
          <w:szCs w:val="24"/>
        </w:rPr>
        <w:t>.....………………………………………………………….............6</w:t>
      </w:r>
    </w:p>
    <w:p w:rsidR="00A1317B" w:rsidRPr="00A1317B" w:rsidRDefault="00A1317B" w:rsidP="00A131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b/>
          <w:bCs/>
          <w:sz w:val="24"/>
          <w:szCs w:val="24"/>
        </w:rPr>
        <w:t>Responsibility Assignment Matri</w:t>
      </w:r>
      <w:r w:rsidRPr="00A1317B">
        <w:rPr>
          <w:rFonts w:ascii="Times New Roman" w:hAnsi="Times New Roman" w:cs="Times New Roman"/>
          <w:sz w:val="24"/>
          <w:szCs w:val="24"/>
        </w:rPr>
        <w:t>x...............................................................................................7</w:t>
      </w:r>
    </w:p>
    <w:p w:rsidR="00A1317B" w:rsidRPr="00A1317B" w:rsidRDefault="00A1317B" w:rsidP="00A131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1317B" w:rsidRPr="00A1317B" w:rsidRDefault="00A1317B" w:rsidP="00A1317B">
      <w:r w:rsidRPr="00A1317B">
        <w:rPr>
          <w:rFonts w:ascii="Times New Roman" w:hAnsi="Times New Roman" w:cs="Times New Roman"/>
          <w:b/>
          <w:bCs/>
          <w:sz w:val="24"/>
          <w:szCs w:val="24"/>
        </w:rPr>
        <w:t>Network Diagram</w:t>
      </w:r>
      <w:r w:rsidRPr="00A1317B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......……….8</w:t>
      </w:r>
    </w:p>
    <w:p w:rsidR="00A1317B" w:rsidRPr="00A1317B" w:rsidRDefault="00A1317B" w:rsidP="00A1317B"/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3E1C64" w:rsidRPr="00A1317B" w:rsidRDefault="003E1C64" w:rsidP="00500A64">
      <w:pPr>
        <w:pStyle w:val="Heading1"/>
        <w:rPr>
          <w:color w:val="auto"/>
        </w:rPr>
      </w:pPr>
    </w:p>
    <w:p w:rsidR="00A1317B" w:rsidRPr="00A1317B" w:rsidRDefault="00A1317B" w:rsidP="00500A64">
      <w:pPr>
        <w:pStyle w:val="Heading1"/>
        <w:rPr>
          <w:color w:val="auto"/>
        </w:rPr>
      </w:pPr>
    </w:p>
    <w:p w:rsidR="00A1317B" w:rsidRPr="00A1317B" w:rsidRDefault="00A1317B" w:rsidP="00500A64">
      <w:pPr>
        <w:pStyle w:val="Heading1"/>
        <w:rPr>
          <w:color w:val="auto"/>
        </w:rPr>
      </w:pPr>
    </w:p>
    <w:p w:rsidR="001907A4" w:rsidRPr="00A1317B" w:rsidRDefault="001907A4">
      <w:pPr>
        <w:rPr>
          <w:rFonts w:ascii="Times New Roman" w:hAnsi="Times New Roman" w:cs="Times New Roman"/>
          <w:b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6F231E" w:rsidRPr="00A1317B" w:rsidRDefault="006F231E" w:rsidP="001907A4">
      <w:pPr>
        <w:jc w:val="center"/>
        <w:rPr>
          <w:rFonts w:ascii="Times New Roman" w:hAnsi="Times New Roman" w:cs="Times New Roman"/>
          <w:b/>
          <w:sz w:val="28"/>
          <w:szCs w:val="24"/>
        </w:rPr>
        <w:sectPr w:rsidR="006F231E" w:rsidRPr="00A1317B" w:rsidSect="006F231E">
          <w:footerReference w:type="default" r:id="rId9"/>
          <w:pgSz w:w="12240" w:h="15840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:rsidR="00BA0CC1" w:rsidRPr="00A1317B" w:rsidRDefault="001907A4" w:rsidP="00500A64">
      <w:pPr>
        <w:pStyle w:val="Heading1"/>
        <w:jc w:val="center"/>
        <w:rPr>
          <w:color w:val="auto"/>
        </w:rPr>
      </w:pPr>
      <w:bookmarkStart w:id="6" w:name="_Toc402255637"/>
      <w:r w:rsidRPr="00A1317B">
        <w:rPr>
          <w:color w:val="auto"/>
        </w:rPr>
        <w:lastRenderedPageBreak/>
        <w:t>Chapter 1</w:t>
      </w:r>
      <w:bookmarkEnd w:id="6"/>
    </w:p>
    <w:p w:rsidR="001907A4" w:rsidRPr="00A1317B" w:rsidRDefault="001907A4" w:rsidP="00537DB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8"/>
          <w:szCs w:val="24"/>
        </w:rPr>
        <w:t>IN</w:t>
      </w:r>
      <w:r w:rsidR="00500A64" w:rsidRPr="00A1317B">
        <w:rPr>
          <w:rFonts w:ascii="Times New Roman" w:hAnsi="Times New Roman" w:cs="Times New Roman"/>
          <w:b/>
          <w:sz w:val="28"/>
          <w:szCs w:val="24"/>
        </w:rPr>
        <w:t>T</w:t>
      </w:r>
      <w:r w:rsidRPr="00A1317B">
        <w:rPr>
          <w:rFonts w:ascii="Times New Roman" w:hAnsi="Times New Roman" w:cs="Times New Roman"/>
          <w:b/>
          <w:sz w:val="28"/>
          <w:szCs w:val="24"/>
        </w:rPr>
        <w:t>RODUCTION</w:t>
      </w:r>
    </w:p>
    <w:p w:rsidR="00537DB8" w:rsidRPr="00A1317B" w:rsidRDefault="00537DB8" w:rsidP="00537DB8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907A4" w:rsidRPr="00A1317B" w:rsidRDefault="00500A64" w:rsidP="00500A64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7" w:name="_Toc402255638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1.1 </w:t>
      </w:r>
      <w:r w:rsidR="00CA5643" w:rsidRPr="00A1317B">
        <w:rPr>
          <w:rFonts w:ascii="Times New Roman" w:hAnsi="Times New Roman" w:cs="Times New Roman"/>
          <w:color w:val="auto"/>
          <w:sz w:val="24"/>
          <w:szCs w:val="24"/>
        </w:rPr>
        <w:t>Project Overview</w:t>
      </w:r>
      <w:bookmarkEnd w:id="7"/>
    </w:p>
    <w:p w:rsidR="009D14F1" w:rsidRPr="00A1317B" w:rsidRDefault="008811A7" w:rsidP="009D14F1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This pr</w:t>
      </w:r>
      <w:r w:rsidR="00055E44" w:rsidRPr="00A1317B">
        <w:rPr>
          <w:rFonts w:ascii="Times New Roman" w:hAnsi="Times New Roman" w:cs="Times New Roman"/>
          <w:sz w:val="24"/>
          <w:szCs w:val="24"/>
        </w:rPr>
        <w:t xml:space="preserve">oject consists of the component of a </w:t>
      </w:r>
      <w:r w:rsidR="003F6733">
        <w:rPr>
          <w:rFonts w:ascii="Times New Roman" w:hAnsi="Times New Roman" w:cs="Times New Roman"/>
          <w:sz w:val="24"/>
          <w:szCs w:val="24"/>
        </w:rPr>
        <w:t xml:space="preserve">Chatting </w:t>
      </w:r>
      <w:proofErr w:type="spellStart"/>
      <w:r w:rsidR="003F6733">
        <w:rPr>
          <w:rFonts w:ascii="Times New Roman" w:hAnsi="Times New Roman" w:cs="Times New Roman"/>
          <w:sz w:val="24"/>
          <w:szCs w:val="24"/>
        </w:rPr>
        <w:t>Apolication</w:t>
      </w:r>
      <w:proofErr w:type="spellEnd"/>
      <w:r w:rsidRPr="00A1317B">
        <w:rPr>
          <w:rFonts w:ascii="Times New Roman" w:hAnsi="Times New Roman" w:cs="Times New Roman"/>
          <w:sz w:val="24"/>
          <w:szCs w:val="24"/>
        </w:rPr>
        <w:t xml:space="preserve"> and the environment which include:</w:t>
      </w:r>
    </w:p>
    <w:p w:rsidR="008811A7" w:rsidRPr="00A1317B" w:rsidRDefault="003F6733" w:rsidP="00881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at Server Handler</w:t>
      </w:r>
    </w:p>
    <w:p w:rsidR="008811A7" w:rsidRPr="00A1317B" w:rsidRDefault="003F6733" w:rsidP="00881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at Server</w:t>
      </w:r>
    </w:p>
    <w:p w:rsidR="008811A7" w:rsidRPr="00A1317B" w:rsidRDefault="003F6733" w:rsidP="00881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at Client</w:t>
      </w:r>
    </w:p>
    <w:p w:rsidR="008811A7" w:rsidRPr="00A1317B" w:rsidRDefault="003F6733" w:rsidP="00881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P Address Setting</w:t>
      </w:r>
    </w:p>
    <w:p w:rsidR="008811A7" w:rsidRPr="00A1317B" w:rsidRDefault="003F6733" w:rsidP="00881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cyption</w:t>
      </w:r>
      <w:proofErr w:type="spellEnd"/>
    </w:p>
    <w:p w:rsidR="008811A7" w:rsidRPr="003F6733" w:rsidRDefault="003F6733" w:rsidP="003F673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cryption</w:t>
      </w:r>
    </w:p>
    <w:p w:rsidR="008811A7" w:rsidRPr="00A1317B" w:rsidRDefault="008811A7" w:rsidP="009D14F1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CA5643" w:rsidRPr="00A1317B" w:rsidRDefault="00AA61F1" w:rsidP="00AA61F1">
      <w:pPr>
        <w:pStyle w:val="Heading3"/>
        <w:rPr>
          <w:rFonts w:ascii="Times New Roman" w:hAnsi="Times New Roman" w:cs="Times New Roman"/>
          <w:color w:val="auto"/>
          <w:sz w:val="24"/>
          <w:szCs w:val="24"/>
        </w:rPr>
      </w:pPr>
      <w:bookmarkStart w:id="8" w:name="_Toc402255639"/>
      <w:r w:rsidRPr="00A1317B">
        <w:rPr>
          <w:rFonts w:ascii="Times New Roman" w:hAnsi="Times New Roman" w:cs="Times New Roman"/>
          <w:color w:val="auto"/>
          <w:sz w:val="24"/>
          <w:szCs w:val="24"/>
        </w:rPr>
        <w:t>1.1.1</w:t>
      </w:r>
      <w:r w:rsidR="00281BBE"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BC479F" w:rsidRPr="00A1317B">
        <w:rPr>
          <w:rFonts w:ascii="Times New Roman" w:hAnsi="Times New Roman" w:cs="Times New Roman"/>
          <w:color w:val="auto"/>
          <w:sz w:val="24"/>
          <w:szCs w:val="24"/>
        </w:rPr>
        <w:t>Purpose, Scope, and Objectives</w:t>
      </w:r>
      <w:bookmarkEnd w:id="8"/>
    </w:p>
    <w:p w:rsidR="00BC479F" w:rsidRPr="00A1317B" w:rsidRDefault="00BC479F" w:rsidP="00BC479F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e purpose of this </w:t>
      </w:r>
      <w:r w:rsidR="003532C6" w:rsidRPr="00A1317B">
        <w:rPr>
          <w:rFonts w:ascii="Times New Roman" w:hAnsi="Times New Roman" w:cs="Times New Roman"/>
          <w:sz w:val="24"/>
          <w:szCs w:val="24"/>
        </w:rPr>
        <w:t xml:space="preserve">project is to </w:t>
      </w:r>
      <w:r w:rsidR="003F6733">
        <w:rPr>
          <w:rFonts w:ascii="Times New Roman" w:hAnsi="Times New Roman" w:cs="Times New Roman"/>
          <w:sz w:val="24"/>
          <w:szCs w:val="24"/>
        </w:rPr>
        <w:t>make people could communicate with others easier,</w:t>
      </w:r>
      <w:r w:rsidR="00957800">
        <w:rPr>
          <w:rFonts w:ascii="Times New Roman" w:hAnsi="Times New Roman" w:cs="Times New Roman"/>
          <w:sz w:val="24"/>
          <w:szCs w:val="24"/>
        </w:rPr>
        <w:t xml:space="preserve"> and faster, and </w:t>
      </w:r>
      <w:proofErr w:type="spellStart"/>
      <w:r w:rsidR="00957800">
        <w:rPr>
          <w:rFonts w:ascii="Times New Roman" w:hAnsi="Times New Roman" w:cs="Times New Roman"/>
          <w:sz w:val="24"/>
          <w:szCs w:val="24"/>
        </w:rPr>
        <w:t>self setting</w:t>
      </w:r>
      <w:proofErr w:type="spellEnd"/>
      <w:r w:rsidR="00957800">
        <w:rPr>
          <w:rFonts w:ascii="Times New Roman" w:hAnsi="Times New Roman" w:cs="Times New Roman"/>
          <w:sz w:val="24"/>
          <w:szCs w:val="24"/>
        </w:rPr>
        <w:t xml:space="preserve"> IP Address, therefore distance won’t be a matter.</w:t>
      </w:r>
    </w:p>
    <w:p w:rsidR="000A024C" w:rsidRPr="00A1317B" w:rsidRDefault="000A024C" w:rsidP="00BC479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A6113" w:rsidRPr="00A1317B" w:rsidRDefault="00BE1A5B" w:rsidP="00537DB8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e scope in this project are how the </w:t>
      </w:r>
      <w:proofErr w:type="spellStart"/>
      <w:r w:rsidR="00957800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="00957800">
        <w:rPr>
          <w:rFonts w:ascii="Times New Roman" w:hAnsi="Times New Roman" w:cs="Times New Roman"/>
          <w:sz w:val="24"/>
          <w:szCs w:val="24"/>
        </w:rPr>
        <w:t xml:space="preserve"> application send a network communication, and how it encrypt and decrypt.</w:t>
      </w:r>
    </w:p>
    <w:p w:rsidR="00537DB8" w:rsidRPr="00A1317B" w:rsidRDefault="00537DB8" w:rsidP="00537DB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9A6113" w:rsidRPr="00A1317B" w:rsidRDefault="00B83194" w:rsidP="00BC479F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The objectives of the project are</w:t>
      </w:r>
      <w:r w:rsidR="009A6113" w:rsidRPr="00A1317B">
        <w:rPr>
          <w:rFonts w:ascii="Times New Roman" w:hAnsi="Times New Roman" w:cs="Times New Roman"/>
          <w:sz w:val="24"/>
          <w:szCs w:val="24"/>
        </w:rPr>
        <w:t xml:space="preserve"> mentioned as </w:t>
      </w:r>
      <w:proofErr w:type="gramStart"/>
      <w:r w:rsidR="009A6113" w:rsidRPr="00A1317B">
        <w:rPr>
          <w:rFonts w:ascii="Times New Roman" w:hAnsi="Times New Roman" w:cs="Times New Roman"/>
          <w:sz w:val="24"/>
          <w:szCs w:val="24"/>
        </w:rPr>
        <w:t>follows :</w:t>
      </w:r>
      <w:proofErr w:type="gramEnd"/>
    </w:p>
    <w:p w:rsidR="009A6113" w:rsidRPr="00A1317B" w:rsidRDefault="009A6113" w:rsidP="009A611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Complete the project by the due date</w:t>
      </w:r>
    </w:p>
    <w:p w:rsidR="00537DB8" w:rsidRPr="00A1317B" w:rsidRDefault="00BF2701" w:rsidP="008811A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Meet all the requiremen</w:t>
      </w:r>
      <w:r w:rsidR="008811A7" w:rsidRPr="00A1317B">
        <w:rPr>
          <w:rFonts w:ascii="Times New Roman" w:hAnsi="Times New Roman" w:cs="Times New Roman"/>
          <w:sz w:val="24"/>
          <w:szCs w:val="24"/>
        </w:rPr>
        <w:t>ts that are mentioned in the project documentation.</w:t>
      </w:r>
    </w:p>
    <w:p w:rsidR="008811A7" w:rsidRPr="00A1317B" w:rsidRDefault="008811A7" w:rsidP="008811A7">
      <w:pPr>
        <w:ind w:left="720"/>
        <w:rPr>
          <w:rFonts w:ascii="Times New Roman" w:hAnsi="Times New Roman" w:cs="Times New Roman"/>
          <w:sz w:val="24"/>
          <w:szCs w:val="24"/>
        </w:rPr>
      </w:pPr>
    </w:p>
    <w:p w:rsidR="00BF2701" w:rsidRPr="00A1317B" w:rsidRDefault="00AA61F1" w:rsidP="00AA61F1">
      <w:pPr>
        <w:pStyle w:val="Heading3"/>
        <w:rPr>
          <w:rFonts w:ascii="Times New Roman" w:hAnsi="Times New Roman" w:cs="Times New Roman"/>
          <w:color w:val="auto"/>
          <w:sz w:val="24"/>
          <w:szCs w:val="24"/>
        </w:rPr>
      </w:pPr>
      <w:bookmarkStart w:id="9" w:name="_Toc402255640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1.1.2 </w:t>
      </w:r>
      <w:r w:rsidR="00BF2701" w:rsidRPr="00A1317B">
        <w:rPr>
          <w:rFonts w:ascii="Times New Roman" w:hAnsi="Times New Roman" w:cs="Times New Roman"/>
          <w:color w:val="auto"/>
          <w:sz w:val="24"/>
          <w:szCs w:val="24"/>
        </w:rPr>
        <w:t>Assumptions and Constraints</w:t>
      </w:r>
      <w:bookmarkEnd w:id="9"/>
    </w:p>
    <w:p w:rsidR="00BF2701" w:rsidRPr="00A1317B" w:rsidRDefault="00A800E8" w:rsidP="00537DB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Here is the list of all assumptions that are </w:t>
      </w:r>
      <w:proofErr w:type="gramStart"/>
      <w:r w:rsidRPr="00A1317B">
        <w:rPr>
          <w:rFonts w:ascii="Times New Roman" w:hAnsi="Times New Roman" w:cs="Times New Roman"/>
          <w:sz w:val="24"/>
          <w:szCs w:val="24"/>
        </w:rPr>
        <w:t>made :</w:t>
      </w:r>
      <w:proofErr w:type="gramEnd"/>
    </w:p>
    <w:p w:rsidR="00281BBE" w:rsidRPr="00A1317B" w:rsidRDefault="00281BBE" w:rsidP="00281BBE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GUI is not the top priority</w:t>
      </w:r>
    </w:p>
    <w:p w:rsidR="00537DB8" w:rsidRPr="00A1317B" w:rsidRDefault="0077510E" w:rsidP="00537DB8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Using International System of Units</w:t>
      </w:r>
    </w:p>
    <w:p w:rsidR="00537DB8" w:rsidRPr="00A1317B" w:rsidRDefault="00957800" w:rsidP="00537DB8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P Address would be set up manually</w:t>
      </w:r>
      <w:r w:rsidR="0077510E" w:rsidRPr="00A1317B">
        <w:rPr>
          <w:rFonts w:ascii="Times New Roman" w:hAnsi="Times New Roman" w:cs="Times New Roman"/>
          <w:sz w:val="24"/>
          <w:szCs w:val="24"/>
        </w:rPr>
        <w:t>.</w:t>
      </w:r>
    </w:p>
    <w:p w:rsidR="00537DB8" w:rsidRPr="00A1317B" w:rsidRDefault="00957800" w:rsidP="00537DB8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rong IP will cause connection issues</w:t>
      </w:r>
    </w:p>
    <w:p w:rsidR="00537DB8" w:rsidRDefault="00537DB8" w:rsidP="00537DB8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957800" w:rsidRDefault="00957800" w:rsidP="00537DB8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957800" w:rsidRPr="00A1317B" w:rsidRDefault="00957800" w:rsidP="00537DB8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B47301" w:rsidRPr="00A1317B" w:rsidRDefault="00B47301" w:rsidP="00537DB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lastRenderedPageBreak/>
        <w:t xml:space="preserve">Here is the list of all constraints that are </w:t>
      </w:r>
      <w:proofErr w:type="gramStart"/>
      <w:r w:rsidRPr="00A1317B">
        <w:rPr>
          <w:rFonts w:ascii="Times New Roman" w:hAnsi="Times New Roman" w:cs="Times New Roman"/>
          <w:sz w:val="24"/>
          <w:szCs w:val="24"/>
        </w:rPr>
        <w:t>made :</w:t>
      </w:r>
      <w:proofErr w:type="gramEnd"/>
    </w:p>
    <w:p w:rsidR="00830A24" w:rsidRPr="00A1317B" w:rsidRDefault="00830A24" w:rsidP="00830A2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Budget</w:t>
      </w:r>
    </w:p>
    <w:p w:rsidR="00830A24" w:rsidRPr="00A1317B" w:rsidRDefault="00BE1A5B" w:rsidP="00830A2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$</w:t>
      </w:r>
      <w:r w:rsidR="00281BBE" w:rsidRPr="00A1317B">
        <w:rPr>
          <w:rFonts w:ascii="Times New Roman" w:hAnsi="Times New Roman" w:cs="Times New Roman"/>
          <w:sz w:val="24"/>
          <w:szCs w:val="24"/>
        </w:rPr>
        <w:t xml:space="preserve"> </w:t>
      </w:r>
      <w:r w:rsidRPr="00A1317B">
        <w:rPr>
          <w:rFonts w:ascii="Times New Roman" w:hAnsi="Times New Roman" w:cs="Times New Roman"/>
          <w:sz w:val="24"/>
          <w:szCs w:val="24"/>
        </w:rPr>
        <w:t>0</w:t>
      </w:r>
    </w:p>
    <w:p w:rsidR="00830A24" w:rsidRPr="00A1317B" w:rsidRDefault="00830A24" w:rsidP="00830A2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Time</w:t>
      </w:r>
    </w:p>
    <w:p w:rsidR="00830A24" w:rsidRPr="00A1317B" w:rsidRDefault="00281BBE" w:rsidP="00830A2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2</w:t>
      </w:r>
      <w:r w:rsidR="00830A24" w:rsidRPr="00A1317B">
        <w:rPr>
          <w:rFonts w:ascii="Times New Roman" w:hAnsi="Times New Roman" w:cs="Times New Roman"/>
          <w:sz w:val="24"/>
          <w:szCs w:val="24"/>
        </w:rPr>
        <w:t xml:space="preserve"> months</w:t>
      </w:r>
    </w:p>
    <w:p w:rsidR="00FD5D36" w:rsidRPr="00A1317B" w:rsidRDefault="00FD5D36" w:rsidP="00FD5D36">
      <w:pPr>
        <w:rPr>
          <w:rFonts w:ascii="Times New Roman" w:hAnsi="Times New Roman" w:cs="Times New Roman"/>
          <w:sz w:val="24"/>
          <w:szCs w:val="24"/>
        </w:rPr>
      </w:pPr>
    </w:p>
    <w:p w:rsidR="00456AE4" w:rsidRPr="00A1317B" w:rsidRDefault="00AA61F1" w:rsidP="00AA61F1">
      <w:pPr>
        <w:pStyle w:val="Heading3"/>
        <w:rPr>
          <w:rFonts w:ascii="Times New Roman" w:hAnsi="Times New Roman" w:cs="Times New Roman"/>
          <w:color w:val="auto"/>
          <w:sz w:val="24"/>
          <w:szCs w:val="24"/>
        </w:rPr>
      </w:pPr>
      <w:bookmarkStart w:id="10" w:name="_Toc402255641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1.1.3 </w:t>
      </w:r>
      <w:r w:rsidR="00FD5D36" w:rsidRPr="00A1317B">
        <w:rPr>
          <w:rFonts w:ascii="Times New Roman" w:hAnsi="Times New Roman" w:cs="Times New Roman"/>
          <w:color w:val="auto"/>
          <w:sz w:val="24"/>
          <w:szCs w:val="24"/>
        </w:rPr>
        <w:t>Project Deliverables</w:t>
      </w:r>
      <w:bookmarkEnd w:id="10"/>
    </w:p>
    <w:p w:rsidR="00EE1445" w:rsidRPr="00A1317B" w:rsidRDefault="00537DB8" w:rsidP="00EE1445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 xml:space="preserve">The </w:t>
      </w:r>
      <w:r w:rsidR="00281BBE" w:rsidRPr="00A1317B">
        <w:rPr>
          <w:rFonts w:ascii="Times New Roman" w:hAnsi="Times New Roman" w:cs="Times New Roman"/>
          <w:sz w:val="24"/>
          <w:szCs w:val="24"/>
        </w:rPr>
        <w:t>items that we want to deliver are</w:t>
      </w:r>
      <w:r w:rsidRPr="00A1317B">
        <w:rPr>
          <w:rFonts w:ascii="Times New Roman" w:hAnsi="Times New Roman" w:cs="Times New Roman"/>
          <w:sz w:val="24"/>
          <w:szCs w:val="24"/>
        </w:rPr>
        <w:t>:</w:t>
      </w:r>
    </w:p>
    <w:p w:rsidR="00767617" w:rsidRPr="00A1317B" w:rsidRDefault="00CE29CF" w:rsidP="0076761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program, along with its environment and supporting libraries.</w:t>
      </w:r>
    </w:p>
    <w:p w:rsidR="00CE29CF" w:rsidRPr="00A1317B" w:rsidRDefault="00CE29CF" w:rsidP="0076761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documentation</w:t>
      </w:r>
    </w:p>
    <w:p w:rsidR="00CE29CF" w:rsidRPr="00A1317B" w:rsidRDefault="008179CF" w:rsidP="00CE29CF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Installation documentation</w:t>
      </w:r>
    </w:p>
    <w:p w:rsidR="008179CF" w:rsidRPr="00A1317B" w:rsidRDefault="008179CF" w:rsidP="00CE29CF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End-user documentation</w:t>
      </w:r>
    </w:p>
    <w:p w:rsidR="008179CF" w:rsidRPr="00A1317B" w:rsidRDefault="008179CF" w:rsidP="00537DB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Installation of software program along with its environment and supporting libraries.</w:t>
      </w:r>
    </w:p>
    <w:p w:rsidR="00DC4250" w:rsidRPr="00A1317B" w:rsidRDefault="00DC4250" w:rsidP="008179C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Project documentation</w:t>
      </w:r>
    </w:p>
    <w:p w:rsidR="00DC4250" w:rsidRPr="00A1317B" w:rsidRDefault="00DC4250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Project Management Plan (SPMP)</w:t>
      </w:r>
    </w:p>
    <w:p w:rsidR="00DC4250" w:rsidRPr="00A1317B" w:rsidRDefault="00DC4250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Requirement Specification (SRS)</w:t>
      </w:r>
    </w:p>
    <w:p w:rsidR="00DC4250" w:rsidRPr="00A1317B" w:rsidRDefault="00DC4250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Design Description (SDD)</w:t>
      </w:r>
    </w:p>
    <w:p w:rsidR="00DC4250" w:rsidRPr="00A1317B" w:rsidRDefault="00DC4250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Test Documentation (STD)</w:t>
      </w:r>
    </w:p>
    <w:p w:rsidR="00BB0135" w:rsidRPr="00A1317B" w:rsidRDefault="00BB0135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Test Plan (STP)</w:t>
      </w:r>
    </w:p>
    <w:p w:rsidR="00BB0135" w:rsidRPr="00A1317B" w:rsidRDefault="00BB0135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Quality Assurance Plan (SQAP)</w:t>
      </w:r>
    </w:p>
    <w:p w:rsidR="00BB0135" w:rsidRPr="00A1317B" w:rsidRDefault="00BB0135" w:rsidP="00DC425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Software Configuration Management Plan (SCMP)</w:t>
      </w:r>
    </w:p>
    <w:p w:rsidR="00DC4478" w:rsidRPr="00A1317B" w:rsidRDefault="00DC447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br w:type="page"/>
      </w:r>
    </w:p>
    <w:p w:rsidR="00DC4478" w:rsidRPr="00A1317B" w:rsidRDefault="00DC4478" w:rsidP="00500A64">
      <w:pPr>
        <w:pStyle w:val="Heading1"/>
        <w:jc w:val="center"/>
        <w:rPr>
          <w:color w:val="auto"/>
        </w:rPr>
      </w:pPr>
      <w:bookmarkStart w:id="11" w:name="_Toc402255642"/>
      <w:r w:rsidRPr="00A1317B">
        <w:rPr>
          <w:color w:val="auto"/>
        </w:rPr>
        <w:lastRenderedPageBreak/>
        <w:t>Chapter 2</w:t>
      </w:r>
      <w:bookmarkEnd w:id="11"/>
    </w:p>
    <w:p w:rsidR="00DC4478" w:rsidRPr="00A1317B" w:rsidRDefault="007B49F1" w:rsidP="007B49F1">
      <w:pPr>
        <w:jc w:val="center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8"/>
          <w:szCs w:val="24"/>
        </w:rPr>
        <w:t>PROJECT ORGANIZATION</w:t>
      </w:r>
    </w:p>
    <w:p w:rsidR="007B49F1" w:rsidRPr="00A1317B" w:rsidRDefault="007B49F1" w:rsidP="00DC4478">
      <w:pPr>
        <w:rPr>
          <w:rFonts w:ascii="Times New Roman" w:hAnsi="Times New Roman" w:cs="Times New Roman"/>
          <w:sz w:val="24"/>
          <w:szCs w:val="24"/>
        </w:rPr>
      </w:pPr>
    </w:p>
    <w:p w:rsidR="00DC4478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12" w:name="_Toc402255643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2.1 </w:t>
      </w:r>
      <w:r w:rsidR="00763B32" w:rsidRPr="00A1317B">
        <w:rPr>
          <w:rFonts w:ascii="Times New Roman" w:hAnsi="Times New Roman" w:cs="Times New Roman"/>
          <w:color w:val="auto"/>
          <w:sz w:val="24"/>
          <w:szCs w:val="24"/>
        </w:rPr>
        <w:t>Software Process Model</w:t>
      </w:r>
      <w:bookmarkEnd w:id="12"/>
    </w:p>
    <w:p w:rsidR="00763B32" w:rsidRPr="00A21A6B" w:rsidRDefault="00A21A6B" w:rsidP="00A143D8">
      <w:pPr>
        <w:rPr>
          <w:rFonts w:ascii="Times New Roman" w:hAnsi="Times New Roman" w:cs="Times New Roman"/>
          <w:sz w:val="24"/>
          <w:szCs w:val="24"/>
        </w:rPr>
      </w:pPr>
      <w:r w:rsidRPr="00A21A6B">
        <w:rPr>
          <w:rFonts w:ascii="Times New Roman" w:hAnsi="Times New Roman" w:cs="Times New Roman"/>
          <w:sz w:val="24"/>
          <w:szCs w:val="24"/>
        </w:rPr>
        <w:t xml:space="preserve">This project will undergo the </w:t>
      </w:r>
      <w:r w:rsidR="00A143D8">
        <w:rPr>
          <w:rFonts w:ascii="Times New Roman" w:hAnsi="Times New Roman" w:cs="Times New Roman"/>
          <w:sz w:val="24"/>
          <w:szCs w:val="24"/>
        </w:rPr>
        <w:t>waterfall</w:t>
      </w:r>
      <w:r w:rsidR="00AA54F9">
        <w:rPr>
          <w:rFonts w:ascii="Times New Roman" w:hAnsi="Times New Roman" w:cs="Times New Roman"/>
          <w:sz w:val="24"/>
          <w:szCs w:val="24"/>
        </w:rPr>
        <w:t xml:space="preserve"> model because </w:t>
      </w:r>
      <w:r w:rsidR="006A7367">
        <w:rPr>
          <w:rFonts w:ascii="Times New Roman" w:hAnsi="Times New Roman" w:cs="Times New Roman"/>
          <w:sz w:val="24"/>
          <w:szCs w:val="24"/>
        </w:rPr>
        <w:t>the entire</w:t>
      </w:r>
      <w:r w:rsidR="00AA54F9">
        <w:rPr>
          <w:rFonts w:ascii="Times New Roman" w:hAnsi="Times New Roman" w:cs="Times New Roman"/>
          <w:sz w:val="24"/>
          <w:szCs w:val="24"/>
        </w:rPr>
        <w:t xml:space="preserve"> </w:t>
      </w:r>
      <w:r w:rsidR="006A7367">
        <w:rPr>
          <w:rFonts w:ascii="Times New Roman" w:hAnsi="Times New Roman" w:cs="Times New Roman"/>
          <w:sz w:val="24"/>
          <w:szCs w:val="24"/>
        </w:rPr>
        <w:t>project is</w:t>
      </w:r>
      <w:r w:rsidR="00AA54F9">
        <w:rPr>
          <w:rFonts w:ascii="Times New Roman" w:hAnsi="Times New Roman" w:cs="Times New Roman"/>
          <w:sz w:val="24"/>
          <w:szCs w:val="24"/>
        </w:rPr>
        <w:t xml:space="preserve"> plan-driven, so the activities must be schedule first before it was executed.</w:t>
      </w:r>
    </w:p>
    <w:p w:rsidR="00EE2167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13" w:name="_Toc402255644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2.2 </w:t>
      </w:r>
      <w:r w:rsidR="00EE2167" w:rsidRPr="00A1317B">
        <w:rPr>
          <w:rFonts w:ascii="Times New Roman" w:hAnsi="Times New Roman" w:cs="Times New Roman"/>
          <w:color w:val="auto"/>
          <w:sz w:val="24"/>
          <w:szCs w:val="24"/>
        </w:rPr>
        <w:t>External Inte</w:t>
      </w:r>
      <w:r w:rsidR="00390010" w:rsidRPr="00A1317B">
        <w:rPr>
          <w:rFonts w:ascii="Times New Roman" w:hAnsi="Times New Roman" w:cs="Times New Roman"/>
          <w:color w:val="auto"/>
          <w:sz w:val="24"/>
          <w:szCs w:val="24"/>
        </w:rPr>
        <w:t>r</w:t>
      </w:r>
      <w:r w:rsidR="00EE2167" w:rsidRPr="00A1317B">
        <w:rPr>
          <w:rFonts w:ascii="Times New Roman" w:hAnsi="Times New Roman" w:cs="Times New Roman"/>
          <w:color w:val="auto"/>
          <w:sz w:val="24"/>
          <w:szCs w:val="24"/>
        </w:rPr>
        <w:t>faces</w:t>
      </w:r>
      <w:bookmarkEnd w:id="13"/>
    </w:p>
    <w:p w:rsidR="00031E12" w:rsidRPr="00A1317B" w:rsidRDefault="00031E12" w:rsidP="00031E12">
      <w:pPr>
        <w:pStyle w:val="ListParagraph"/>
        <w:rPr>
          <w:rFonts w:ascii="Times New Roman" w:hAnsi="Times New Roman" w:cs="Times New Roman"/>
          <w:i/>
          <w:sz w:val="24"/>
          <w:szCs w:val="24"/>
        </w:rPr>
      </w:pPr>
    </w:p>
    <w:p w:rsidR="00D34C43" w:rsidRPr="00A1317B" w:rsidRDefault="00957800" w:rsidP="00031E12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object w:dxaOrig="7170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225.75pt" o:ole="">
            <v:imagedata r:id="rId10" o:title=""/>
          </v:shape>
          <o:OLEObject Type="Embed" ProgID="Visio.Drawing.11" ShapeID="_x0000_i1025" DrawAspect="Content" ObjectID="_1477987945" r:id="rId11"/>
        </w:object>
      </w:r>
    </w:p>
    <w:p w:rsidR="00EE2167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14" w:name="_Toc402255645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2.3 </w:t>
      </w:r>
      <w:r w:rsidR="00EE2167" w:rsidRPr="00A1317B">
        <w:rPr>
          <w:rFonts w:ascii="Times New Roman" w:hAnsi="Times New Roman" w:cs="Times New Roman"/>
          <w:color w:val="auto"/>
          <w:sz w:val="24"/>
          <w:szCs w:val="24"/>
        </w:rPr>
        <w:t>Internal Structure</w:t>
      </w:r>
      <w:bookmarkEnd w:id="14"/>
    </w:p>
    <w:p w:rsidR="00D8199A" w:rsidRPr="00A1317B" w:rsidRDefault="00D8199A" w:rsidP="00D8199A"/>
    <w:p w:rsidR="00AB0856" w:rsidRPr="00A1317B" w:rsidRDefault="00426E95" w:rsidP="002F79E4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 w:rsidRPr="00A1317B">
        <w:object w:dxaOrig="5640" w:dyaOrig="2130">
          <v:shape id="_x0000_i1026" type="#_x0000_t75" style="width:282pt;height:106.5pt" o:ole="">
            <v:imagedata r:id="rId12" o:title=""/>
          </v:shape>
          <o:OLEObject Type="Embed" ProgID="Visio.Drawing.11" ShapeID="_x0000_i1026" DrawAspect="Content" ObjectID="_1477987946" r:id="rId13"/>
        </w:object>
      </w:r>
    </w:p>
    <w:p w:rsidR="00426E95" w:rsidRDefault="00426E95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15" w:name="_Toc402255646"/>
    </w:p>
    <w:p w:rsidR="00426E95" w:rsidRDefault="00426E95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</w:p>
    <w:p w:rsidR="00426E95" w:rsidRDefault="00426E95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</w:p>
    <w:p w:rsidR="00EE2167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2.4 </w:t>
      </w:r>
      <w:r w:rsidR="00EE2167" w:rsidRPr="00A1317B">
        <w:rPr>
          <w:rFonts w:ascii="Times New Roman" w:hAnsi="Times New Roman" w:cs="Times New Roman"/>
          <w:color w:val="auto"/>
          <w:sz w:val="24"/>
          <w:szCs w:val="24"/>
        </w:rPr>
        <w:t>Roles and Responsibilities</w:t>
      </w:r>
      <w:bookmarkEnd w:id="15"/>
    </w:p>
    <w:p w:rsidR="00D8199A" w:rsidRPr="00A1317B" w:rsidRDefault="00D8199A" w:rsidP="00D8199A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Will be attached in Chapter 3.2 Responsibility Assignment Matrix (RAM)</w:t>
      </w:r>
    </w:p>
    <w:p w:rsidR="0040514B" w:rsidRPr="00A1317B" w:rsidRDefault="0040514B" w:rsidP="009613AE">
      <w:pPr>
        <w:rPr>
          <w:rFonts w:ascii="Times New Roman" w:hAnsi="Times New Roman" w:cs="Times New Roman"/>
          <w:sz w:val="24"/>
          <w:szCs w:val="24"/>
        </w:rPr>
      </w:pPr>
    </w:p>
    <w:p w:rsidR="00AA61F1" w:rsidRPr="00A1317B" w:rsidRDefault="00AA61F1" w:rsidP="002259DD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16" w:name="_Toc402255647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2.5 </w:t>
      </w:r>
      <w:r w:rsidR="00EE2167" w:rsidRPr="00A1317B">
        <w:rPr>
          <w:rFonts w:ascii="Times New Roman" w:hAnsi="Times New Roman" w:cs="Times New Roman"/>
          <w:color w:val="auto"/>
          <w:sz w:val="24"/>
          <w:szCs w:val="24"/>
        </w:rPr>
        <w:t>Tools and Techniques</w:t>
      </w:r>
      <w:bookmarkEnd w:id="16"/>
    </w:p>
    <w:p w:rsidR="002259DD" w:rsidRPr="00A1317B" w:rsidRDefault="002259DD" w:rsidP="002259DD"/>
    <w:p w:rsidR="00500A64" w:rsidRPr="00A1317B" w:rsidRDefault="00500A64" w:rsidP="002259DD">
      <w:pPr>
        <w:rPr>
          <w:rFonts w:ascii="Times New Roman" w:hAnsi="Times New Roman" w:cs="Times New Roman"/>
          <w:b/>
          <w:bCs/>
          <w:sz w:val="24"/>
          <w:szCs w:val="24"/>
        </w:rPr>
      </w:pPr>
      <w:bookmarkStart w:id="17" w:name="_Toc402255648"/>
      <w:r w:rsidRPr="00A1317B">
        <w:rPr>
          <w:rStyle w:val="Heading3Char"/>
          <w:rFonts w:ascii="Times New Roman" w:hAnsi="Times New Roman" w:cs="Times New Roman"/>
          <w:color w:val="auto"/>
          <w:sz w:val="24"/>
          <w:szCs w:val="24"/>
        </w:rPr>
        <w:t>2.5.1. Development Techniques</w:t>
      </w:r>
      <w:bookmarkEnd w:id="17"/>
    </w:p>
    <w:p w:rsidR="002259DD" w:rsidRPr="00A1317B" w:rsidRDefault="002259DD" w:rsidP="002259DD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The project uses eclipse as a program that our group uses to make this project and the techniques that our group will use are Object Oriented techniques such as inheritance, polymorphism,</w:t>
      </w:r>
      <w:r w:rsidR="00967D63" w:rsidRPr="00A1317B">
        <w:rPr>
          <w:rFonts w:ascii="Times New Roman" w:hAnsi="Times New Roman" w:cs="Times New Roman"/>
          <w:sz w:val="24"/>
          <w:szCs w:val="24"/>
        </w:rPr>
        <w:t xml:space="preserve"> class, encapsulation, </w:t>
      </w:r>
      <w:r w:rsidRPr="00A1317B">
        <w:rPr>
          <w:rFonts w:ascii="Times New Roman" w:hAnsi="Times New Roman" w:cs="Times New Roman"/>
          <w:sz w:val="24"/>
          <w:szCs w:val="24"/>
        </w:rPr>
        <w:t>etc.</w:t>
      </w:r>
    </w:p>
    <w:p w:rsidR="002259DD" w:rsidRPr="00A1317B" w:rsidRDefault="002259DD" w:rsidP="00AA61F1">
      <w:pPr>
        <w:pStyle w:val="Heading3"/>
        <w:rPr>
          <w:rFonts w:ascii="Times New Roman" w:hAnsi="Times New Roman" w:cs="Times New Roman"/>
          <w:color w:val="auto"/>
          <w:sz w:val="24"/>
          <w:szCs w:val="24"/>
        </w:rPr>
      </w:pPr>
    </w:p>
    <w:p w:rsidR="00500A64" w:rsidRPr="00A1317B" w:rsidRDefault="00500A64" w:rsidP="00AA61F1">
      <w:pPr>
        <w:pStyle w:val="Heading3"/>
        <w:rPr>
          <w:rFonts w:ascii="Times New Roman" w:hAnsi="Times New Roman" w:cs="Times New Roman"/>
          <w:color w:val="auto"/>
          <w:sz w:val="24"/>
          <w:szCs w:val="24"/>
        </w:rPr>
      </w:pPr>
      <w:bookmarkStart w:id="18" w:name="_Toc402255649"/>
      <w:r w:rsidRPr="00A1317B">
        <w:rPr>
          <w:rFonts w:ascii="Times New Roman" w:hAnsi="Times New Roman" w:cs="Times New Roman"/>
          <w:color w:val="auto"/>
          <w:sz w:val="24"/>
          <w:szCs w:val="24"/>
        </w:rPr>
        <w:t>2.5.2. Tools</w:t>
      </w:r>
      <w:bookmarkEnd w:id="18"/>
    </w:p>
    <w:p w:rsidR="00500A64" w:rsidRPr="00A1317B" w:rsidRDefault="00537DB8" w:rsidP="00537DB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Operating System</w:t>
      </w:r>
    </w:p>
    <w:p w:rsidR="00537DB8" w:rsidRPr="00A1317B" w:rsidRDefault="00500A64" w:rsidP="00537DB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Micr</w:t>
      </w:r>
      <w:r w:rsidR="00537DB8" w:rsidRPr="00A1317B">
        <w:rPr>
          <w:rFonts w:ascii="Times New Roman" w:hAnsi="Times New Roman" w:cs="Times New Roman"/>
          <w:sz w:val="24"/>
          <w:szCs w:val="24"/>
        </w:rPr>
        <w:t>osoft Windows 7</w:t>
      </w:r>
    </w:p>
    <w:p w:rsidR="00537DB8" w:rsidRPr="00A1317B" w:rsidRDefault="00537DB8" w:rsidP="00537DB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Microsoft Windows 8</w:t>
      </w:r>
    </w:p>
    <w:p w:rsidR="00500A64" w:rsidRPr="00A1317B" w:rsidRDefault="00500A64" w:rsidP="00537DB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Project Management</w:t>
      </w:r>
    </w:p>
    <w:p w:rsidR="00537DB8" w:rsidRPr="00A1317B" w:rsidRDefault="00537DB8" w:rsidP="00537DB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Notepad++</w:t>
      </w:r>
    </w:p>
    <w:p w:rsidR="00537DB8" w:rsidRPr="00A1317B" w:rsidRDefault="00537DB8" w:rsidP="00537DB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Eclipse</w:t>
      </w:r>
    </w:p>
    <w:p w:rsidR="00500A64" w:rsidRPr="00A1317B" w:rsidRDefault="00500A64" w:rsidP="00537DB8">
      <w:p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Document</w:t>
      </w:r>
      <w:r w:rsidR="00537DB8" w:rsidRPr="00A1317B">
        <w:rPr>
          <w:rFonts w:ascii="Times New Roman" w:hAnsi="Times New Roman" w:cs="Times New Roman"/>
          <w:sz w:val="24"/>
          <w:szCs w:val="24"/>
        </w:rPr>
        <w:t>ation</w:t>
      </w:r>
    </w:p>
    <w:p w:rsidR="00500A64" w:rsidRPr="00A1317B" w:rsidRDefault="00537DB8" w:rsidP="00537DB8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sz w:val="24"/>
          <w:szCs w:val="24"/>
        </w:rPr>
        <w:t>Microsoft Word 2010</w:t>
      </w:r>
    </w:p>
    <w:p w:rsidR="008A4805" w:rsidRPr="00A1317B" w:rsidRDefault="008A4805" w:rsidP="00500A64">
      <w:pPr>
        <w:pStyle w:val="Heading1"/>
        <w:jc w:val="center"/>
        <w:rPr>
          <w:color w:val="auto"/>
        </w:rPr>
      </w:pPr>
    </w:p>
    <w:p w:rsidR="008A4805" w:rsidRPr="00A1317B" w:rsidRDefault="008A4805" w:rsidP="00500A64">
      <w:pPr>
        <w:pStyle w:val="Heading1"/>
        <w:jc w:val="center"/>
        <w:rPr>
          <w:color w:val="auto"/>
        </w:rPr>
      </w:pPr>
    </w:p>
    <w:p w:rsidR="008A4805" w:rsidRPr="00A1317B" w:rsidRDefault="008A4805" w:rsidP="00500A64">
      <w:pPr>
        <w:pStyle w:val="Heading1"/>
        <w:jc w:val="center"/>
        <w:rPr>
          <w:color w:val="auto"/>
        </w:rPr>
      </w:pPr>
    </w:p>
    <w:p w:rsidR="00C77587" w:rsidRDefault="00C77587" w:rsidP="00C77587">
      <w:pPr>
        <w:pStyle w:val="Heading1"/>
        <w:rPr>
          <w:color w:val="auto"/>
        </w:rPr>
      </w:pPr>
      <w:bookmarkStart w:id="19" w:name="_Toc402255650"/>
    </w:p>
    <w:p w:rsidR="00C77587" w:rsidRDefault="00C77587" w:rsidP="00C77587">
      <w:pPr>
        <w:pStyle w:val="Heading1"/>
        <w:rPr>
          <w:color w:val="auto"/>
        </w:rPr>
      </w:pPr>
    </w:p>
    <w:bookmarkEnd w:id="19"/>
    <w:p w:rsidR="00801DEA" w:rsidRPr="00A1317B" w:rsidRDefault="00801DEA" w:rsidP="00A2793D">
      <w:pPr>
        <w:rPr>
          <w:rFonts w:ascii="Times New Roman" w:hAnsi="Times New Roman" w:cs="Times New Roman"/>
          <w:sz w:val="24"/>
          <w:szCs w:val="24"/>
        </w:rPr>
      </w:pPr>
    </w:p>
    <w:p w:rsidR="00C77587" w:rsidRPr="00A1317B" w:rsidRDefault="00C77587" w:rsidP="00C77587">
      <w:pPr>
        <w:pStyle w:val="Heading1"/>
        <w:jc w:val="center"/>
        <w:rPr>
          <w:color w:val="auto"/>
        </w:rPr>
      </w:pPr>
      <w:bookmarkStart w:id="20" w:name="_Toc402255651"/>
      <w:r w:rsidRPr="00A1317B">
        <w:rPr>
          <w:color w:val="auto"/>
        </w:rPr>
        <w:t>Chapter 3</w:t>
      </w:r>
    </w:p>
    <w:p w:rsidR="00C77587" w:rsidRPr="00A1317B" w:rsidRDefault="00C77587" w:rsidP="00C77587">
      <w:pPr>
        <w:jc w:val="center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b/>
          <w:sz w:val="28"/>
          <w:szCs w:val="24"/>
        </w:rPr>
        <w:t>PROJECT MANAGEMENT PLAN</w:t>
      </w:r>
    </w:p>
    <w:p w:rsidR="00C77587" w:rsidRDefault="00C77587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</w:p>
    <w:p w:rsidR="0087316C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3.1 </w:t>
      </w:r>
      <w:r w:rsidR="00390010" w:rsidRPr="00A1317B">
        <w:rPr>
          <w:rFonts w:ascii="Times New Roman" w:hAnsi="Times New Roman" w:cs="Times New Roman"/>
          <w:color w:val="auto"/>
          <w:sz w:val="24"/>
          <w:szCs w:val="24"/>
        </w:rPr>
        <w:t>Work Diagram</w:t>
      </w:r>
      <w:bookmarkEnd w:id="20"/>
    </w:p>
    <w:p w:rsidR="008A4805" w:rsidRPr="00A1317B" w:rsidRDefault="008A4805" w:rsidP="009732B7">
      <w:pPr>
        <w:pStyle w:val="ListParagraph"/>
        <w:rPr>
          <w:rFonts w:ascii="Times New Roman" w:hAnsi="Times New Roman" w:cs="Times New Roman"/>
          <w:noProof/>
          <w:sz w:val="24"/>
          <w:szCs w:val="24"/>
        </w:rPr>
      </w:pPr>
      <w:r w:rsidRPr="00A1317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6FD8285" wp14:editId="768517E2">
            <wp:extent cx="5046643" cy="3200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ntt Chart.jp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-347" r="74680" b="347"/>
                    <a:stretch/>
                  </pic:blipFill>
                  <pic:spPr bwMode="auto">
                    <a:xfrm>
                      <a:off x="0" y="0"/>
                      <a:ext cx="5070003" cy="32152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76DB" w:rsidRPr="00A1317B" w:rsidRDefault="005976DB" w:rsidP="009732B7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A4805" w:rsidRPr="00A1317B" w:rsidRDefault="008A4805" w:rsidP="009732B7">
      <w:pPr>
        <w:pStyle w:val="ListParagraph"/>
        <w:rPr>
          <w:rFonts w:ascii="Times New Roman" w:hAnsi="Times New Roman" w:cs="Times New Roman"/>
          <w:noProof/>
          <w:sz w:val="24"/>
          <w:szCs w:val="24"/>
        </w:rPr>
      </w:pPr>
    </w:p>
    <w:p w:rsidR="008A4805" w:rsidRPr="00A1317B" w:rsidRDefault="008A4805" w:rsidP="009732B7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A4805" w:rsidRPr="00A1317B" w:rsidRDefault="008A4805" w:rsidP="009732B7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1317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AF224C5" wp14:editId="66799A84">
            <wp:extent cx="5943600" cy="9544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ntt Chart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805" w:rsidRPr="00A1317B" w:rsidRDefault="008A4805" w:rsidP="00A1317B">
      <w:pPr>
        <w:rPr>
          <w:rFonts w:ascii="Times New Roman" w:hAnsi="Times New Roman" w:cs="Times New Roman"/>
          <w:sz w:val="24"/>
        </w:rPr>
      </w:pPr>
      <w:r w:rsidRPr="00A1317B">
        <w:rPr>
          <w:rFonts w:ascii="Times New Roman" w:hAnsi="Times New Roman" w:cs="Times New Roman"/>
          <w:sz w:val="24"/>
        </w:rPr>
        <w:t>Due to unclearness of the Gantt chart we will include the raw .jpg file so it will make the picture clearer rather than the picture in this word format.</w:t>
      </w:r>
    </w:p>
    <w:p w:rsidR="00E07E55" w:rsidRPr="00A1317B" w:rsidRDefault="00AA61F1" w:rsidP="00AA61F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bookmarkStart w:id="21" w:name="_Toc402255652"/>
      <w:r w:rsidRPr="00A1317B">
        <w:rPr>
          <w:rFonts w:ascii="Times New Roman" w:hAnsi="Times New Roman" w:cs="Times New Roman"/>
          <w:color w:val="auto"/>
          <w:sz w:val="24"/>
          <w:szCs w:val="24"/>
        </w:rPr>
        <w:t xml:space="preserve">3.2 </w:t>
      </w:r>
      <w:r w:rsidR="00D8199A" w:rsidRPr="00A1317B">
        <w:rPr>
          <w:rFonts w:ascii="Times New Roman" w:hAnsi="Times New Roman" w:cs="Times New Roman"/>
          <w:color w:val="auto"/>
          <w:sz w:val="24"/>
          <w:szCs w:val="24"/>
        </w:rPr>
        <w:t>Responsibility Assignment Matrix (RAM)</w:t>
      </w:r>
      <w:bookmarkEnd w:id="21"/>
      <w:r w:rsidR="006966CF" w:rsidRPr="006966CF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6966C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6E8FC1E" wp14:editId="531CD2E7">
            <wp:extent cx="3962400" cy="590550"/>
            <wp:effectExtent l="0" t="0" r="0" b="0"/>
            <wp:docPr id="4" name="Picture 4" descr="K:\Tugas\RPL_UTS\Captur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K:\Tugas\RPL_UTS\Capture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307" w:rsidRPr="00A1317B" w:rsidRDefault="006966CF" w:rsidP="006D5203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9B74CAC" wp14:editId="48054191">
            <wp:extent cx="2905125" cy="5581650"/>
            <wp:effectExtent l="0" t="0" r="9525" b="0"/>
            <wp:docPr id="2" name="Picture 2" descr="K:\Tugas\RPL_UTS\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:\Tugas\RPL_UTS\Capture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A40FC9" wp14:editId="2FFE456C">
            <wp:extent cx="1323975" cy="2562225"/>
            <wp:effectExtent l="0" t="0" r="9525" b="9525"/>
            <wp:docPr id="5" name="Picture 5" descr="K:\Tugas\RPL_UTS\Captur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:\Tugas\RPL_UTS\Capture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3C3B" w:rsidRPr="00A1317B" w:rsidRDefault="00B53C3B" w:rsidP="006D5203">
      <w:pPr>
        <w:rPr>
          <w:rFonts w:ascii="Times New Roman" w:hAnsi="Times New Roman" w:cs="Times New Roman"/>
          <w:noProof/>
          <w:sz w:val="24"/>
          <w:szCs w:val="24"/>
        </w:rPr>
      </w:pPr>
    </w:p>
    <w:p w:rsidR="00B53C3B" w:rsidRPr="00A1317B" w:rsidRDefault="00B53C3B" w:rsidP="006D5203">
      <w:pPr>
        <w:rPr>
          <w:rFonts w:ascii="Times New Roman" w:hAnsi="Times New Roman" w:cs="Times New Roman"/>
          <w:noProof/>
          <w:sz w:val="24"/>
          <w:szCs w:val="24"/>
        </w:rPr>
      </w:pPr>
    </w:p>
    <w:p w:rsidR="00B53C3B" w:rsidRPr="00A1317B" w:rsidRDefault="00B53C3B" w:rsidP="006D5203">
      <w:pPr>
        <w:rPr>
          <w:rFonts w:ascii="Times New Roman" w:hAnsi="Times New Roman" w:cs="Times New Roman"/>
          <w:noProof/>
          <w:sz w:val="24"/>
          <w:szCs w:val="24"/>
        </w:rPr>
      </w:pPr>
    </w:p>
    <w:p w:rsidR="00B53C3B" w:rsidRPr="00A1317B" w:rsidRDefault="00B53C3B" w:rsidP="006D5203">
      <w:pPr>
        <w:rPr>
          <w:rFonts w:ascii="Times New Roman" w:hAnsi="Times New Roman" w:cs="Times New Roman"/>
          <w:noProof/>
          <w:sz w:val="24"/>
          <w:szCs w:val="24"/>
        </w:rPr>
      </w:pPr>
    </w:p>
    <w:p w:rsidR="00B53C3B" w:rsidRPr="00A1317B" w:rsidRDefault="00B53C3B" w:rsidP="00A1317B">
      <w:pPr>
        <w:pStyle w:val="Heading2"/>
        <w:rPr>
          <w:rFonts w:ascii="Times New Roman" w:hAnsi="Times New Roman" w:cs="Times New Roman"/>
          <w:noProof/>
          <w:color w:val="auto"/>
        </w:rPr>
      </w:pPr>
      <w:bookmarkStart w:id="22" w:name="_Toc402255653"/>
      <w:r w:rsidRPr="00A1317B">
        <w:rPr>
          <w:rFonts w:ascii="Times New Roman" w:hAnsi="Times New Roman" w:cs="Times New Roman"/>
          <w:noProof/>
          <w:color w:val="auto"/>
          <w:sz w:val="24"/>
        </w:rPr>
        <w:t>3.3 Activity Diagram</w:t>
      </w:r>
      <w:bookmarkEnd w:id="22"/>
    </w:p>
    <w:p w:rsidR="00B53C3B" w:rsidRPr="006D5203" w:rsidRDefault="00A1317B" w:rsidP="006D5203">
      <w:pPr>
        <w:rPr>
          <w:rFonts w:ascii="Times New Roman" w:hAnsi="Times New Roman" w:cs="Times New Roman"/>
          <w:sz w:val="24"/>
          <w:szCs w:val="24"/>
        </w:rPr>
      </w:pPr>
      <w:r>
        <w:object w:dxaOrig="9984" w:dyaOrig="2934">
          <v:shape id="_x0000_i1027" type="#_x0000_t75" style="width:468pt;height:201.75pt" o:ole="">
            <v:imagedata r:id="rId19" o:title=""/>
          </v:shape>
          <o:OLEObject Type="Embed" ProgID="Visio.Drawing.11" ShapeID="_x0000_i1027" DrawAspect="Content" ObjectID="_1477987947" r:id="rId20"/>
        </w:object>
      </w:r>
      <w:bookmarkStart w:id="23" w:name="_GoBack"/>
      <w:bookmarkEnd w:id="23"/>
    </w:p>
    <w:sectPr w:rsidR="00B53C3B" w:rsidRPr="006D5203" w:rsidSect="006F231E">
      <w:footerReference w:type="default" r:id="rId21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1E1" w:rsidRDefault="00BA41E1" w:rsidP="006F231E">
      <w:pPr>
        <w:spacing w:after="0" w:line="240" w:lineRule="auto"/>
      </w:pPr>
      <w:r>
        <w:separator/>
      </w:r>
    </w:p>
  </w:endnote>
  <w:endnote w:type="continuationSeparator" w:id="0">
    <w:p w:rsidR="00BA41E1" w:rsidRDefault="00BA41E1" w:rsidP="006F23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231E" w:rsidRDefault="006F231E">
    <w:pPr>
      <w:pStyle w:val="Footer"/>
      <w:jc w:val="right"/>
    </w:pPr>
  </w:p>
  <w:p w:rsidR="006F231E" w:rsidRDefault="006F231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782411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F231E" w:rsidRDefault="006F231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66CF"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:rsidR="006F231E" w:rsidRDefault="006F231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828525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F231E" w:rsidRDefault="006F231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66CF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6F231E" w:rsidRDefault="006F231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1E1" w:rsidRDefault="00BA41E1" w:rsidP="006F231E">
      <w:pPr>
        <w:spacing w:after="0" w:line="240" w:lineRule="auto"/>
      </w:pPr>
      <w:r>
        <w:separator/>
      </w:r>
    </w:p>
  </w:footnote>
  <w:footnote w:type="continuationSeparator" w:id="0">
    <w:p w:rsidR="00BA41E1" w:rsidRDefault="00BA41E1" w:rsidP="006F231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D37F57"/>
    <w:multiLevelType w:val="multilevel"/>
    <w:tmpl w:val="238AA9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26733965"/>
    <w:multiLevelType w:val="hybridMultilevel"/>
    <w:tmpl w:val="1CB0E40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DC03EC"/>
    <w:multiLevelType w:val="hybridMultilevel"/>
    <w:tmpl w:val="2DB00024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1C72E94"/>
    <w:multiLevelType w:val="hybridMultilevel"/>
    <w:tmpl w:val="3BDA8A42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50A92FAA"/>
    <w:multiLevelType w:val="hybridMultilevel"/>
    <w:tmpl w:val="6D862F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1344286"/>
    <w:multiLevelType w:val="hybridMultilevel"/>
    <w:tmpl w:val="7B54C77C"/>
    <w:lvl w:ilvl="0" w:tplc="DE8888BE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8834A49"/>
    <w:multiLevelType w:val="hybridMultilevel"/>
    <w:tmpl w:val="27A09482"/>
    <w:lvl w:ilvl="0" w:tplc="EEA4B32A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41493F"/>
    <w:multiLevelType w:val="hybridMultilevel"/>
    <w:tmpl w:val="3A1A4660"/>
    <w:lvl w:ilvl="0" w:tplc="DA56A2B0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DF81045"/>
    <w:multiLevelType w:val="hybridMultilevel"/>
    <w:tmpl w:val="9E9896FC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4B05908"/>
    <w:multiLevelType w:val="hybridMultilevel"/>
    <w:tmpl w:val="B30693F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7"/>
  </w:num>
  <w:num w:numId="4">
    <w:abstractNumId w:val="6"/>
  </w:num>
  <w:num w:numId="5">
    <w:abstractNumId w:val="3"/>
  </w:num>
  <w:num w:numId="6">
    <w:abstractNumId w:val="8"/>
  </w:num>
  <w:num w:numId="7">
    <w:abstractNumId w:val="2"/>
  </w:num>
  <w:num w:numId="8">
    <w:abstractNumId w:val="9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22F"/>
    <w:rsid w:val="00031E12"/>
    <w:rsid w:val="00055E44"/>
    <w:rsid w:val="000A024C"/>
    <w:rsid w:val="000D1AFE"/>
    <w:rsid w:val="000D3DFF"/>
    <w:rsid w:val="000E4467"/>
    <w:rsid w:val="000E5CD8"/>
    <w:rsid w:val="001438C9"/>
    <w:rsid w:val="00150F0E"/>
    <w:rsid w:val="00160747"/>
    <w:rsid w:val="00177A41"/>
    <w:rsid w:val="001907A4"/>
    <w:rsid w:val="001B3D62"/>
    <w:rsid w:val="001D1AE3"/>
    <w:rsid w:val="001E35E4"/>
    <w:rsid w:val="001E5E5A"/>
    <w:rsid w:val="002259DD"/>
    <w:rsid w:val="00255C48"/>
    <w:rsid w:val="00281BBE"/>
    <w:rsid w:val="00295183"/>
    <w:rsid w:val="002B510D"/>
    <w:rsid w:val="002C4572"/>
    <w:rsid w:val="002D4468"/>
    <w:rsid w:val="002D7AA8"/>
    <w:rsid w:val="002E657C"/>
    <w:rsid w:val="002F79E4"/>
    <w:rsid w:val="00320CB7"/>
    <w:rsid w:val="00336137"/>
    <w:rsid w:val="003361D4"/>
    <w:rsid w:val="00341C71"/>
    <w:rsid w:val="003532C6"/>
    <w:rsid w:val="003804CC"/>
    <w:rsid w:val="00390010"/>
    <w:rsid w:val="003E1C64"/>
    <w:rsid w:val="003F6733"/>
    <w:rsid w:val="0040514B"/>
    <w:rsid w:val="00426E95"/>
    <w:rsid w:val="004471B2"/>
    <w:rsid w:val="00456AE4"/>
    <w:rsid w:val="00462722"/>
    <w:rsid w:val="004A27A4"/>
    <w:rsid w:val="00500A64"/>
    <w:rsid w:val="0053027A"/>
    <w:rsid w:val="00537DB8"/>
    <w:rsid w:val="005738E5"/>
    <w:rsid w:val="005976DB"/>
    <w:rsid w:val="005A402A"/>
    <w:rsid w:val="005B20E3"/>
    <w:rsid w:val="005C4237"/>
    <w:rsid w:val="005C7043"/>
    <w:rsid w:val="005E0CA3"/>
    <w:rsid w:val="005E6750"/>
    <w:rsid w:val="005F5539"/>
    <w:rsid w:val="00600213"/>
    <w:rsid w:val="006213A9"/>
    <w:rsid w:val="00625BFE"/>
    <w:rsid w:val="00625EF8"/>
    <w:rsid w:val="00633C5B"/>
    <w:rsid w:val="00661BA6"/>
    <w:rsid w:val="006966CF"/>
    <w:rsid w:val="006A7367"/>
    <w:rsid w:val="006C20ED"/>
    <w:rsid w:val="006D1559"/>
    <w:rsid w:val="006D5203"/>
    <w:rsid w:val="006D6C9B"/>
    <w:rsid w:val="006F231E"/>
    <w:rsid w:val="00717CDD"/>
    <w:rsid w:val="00734CEC"/>
    <w:rsid w:val="00755046"/>
    <w:rsid w:val="00763B32"/>
    <w:rsid w:val="007675EC"/>
    <w:rsid w:val="00767617"/>
    <w:rsid w:val="0077510E"/>
    <w:rsid w:val="007B49F1"/>
    <w:rsid w:val="007F1155"/>
    <w:rsid w:val="00801DEA"/>
    <w:rsid w:val="008179CF"/>
    <w:rsid w:val="00817ABE"/>
    <w:rsid w:val="00830A24"/>
    <w:rsid w:val="00834284"/>
    <w:rsid w:val="00855652"/>
    <w:rsid w:val="0087316C"/>
    <w:rsid w:val="008811A7"/>
    <w:rsid w:val="008823EC"/>
    <w:rsid w:val="008A4805"/>
    <w:rsid w:val="008E61A9"/>
    <w:rsid w:val="0090222F"/>
    <w:rsid w:val="009508B7"/>
    <w:rsid w:val="00957800"/>
    <w:rsid w:val="00961176"/>
    <w:rsid w:val="009613AE"/>
    <w:rsid w:val="00967D63"/>
    <w:rsid w:val="009732B7"/>
    <w:rsid w:val="009803E3"/>
    <w:rsid w:val="0099414B"/>
    <w:rsid w:val="009A6113"/>
    <w:rsid w:val="009D14F1"/>
    <w:rsid w:val="009E015F"/>
    <w:rsid w:val="009E2283"/>
    <w:rsid w:val="009E37FF"/>
    <w:rsid w:val="00A1317B"/>
    <w:rsid w:val="00A143D8"/>
    <w:rsid w:val="00A21A6B"/>
    <w:rsid w:val="00A2793D"/>
    <w:rsid w:val="00A51855"/>
    <w:rsid w:val="00A800E8"/>
    <w:rsid w:val="00AA54F9"/>
    <w:rsid w:val="00AA61F1"/>
    <w:rsid w:val="00AB0856"/>
    <w:rsid w:val="00AB5888"/>
    <w:rsid w:val="00AE58FE"/>
    <w:rsid w:val="00B06ADC"/>
    <w:rsid w:val="00B2153A"/>
    <w:rsid w:val="00B42BD4"/>
    <w:rsid w:val="00B47301"/>
    <w:rsid w:val="00B53C3B"/>
    <w:rsid w:val="00B75AD8"/>
    <w:rsid w:val="00B77498"/>
    <w:rsid w:val="00B83194"/>
    <w:rsid w:val="00B97EC1"/>
    <w:rsid w:val="00BA0CC1"/>
    <w:rsid w:val="00BA41E1"/>
    <w:rsid w:val="00BB0135"/>
    <w:rsid w:val="00BC2FDB"/>
    <w:rsid w:val="00BC323F"/>
    <w:rsid w:val="00BC479F"/>
    <w:rsid w:val="00BD29DD"/>
    <w:rsid w:val="00BD4785"/>
    <w:rsid w:val="00BE1A5B"/>
    <w:rsid w:val="00BF2701"/>
    <w:rsid w:val="00BF2A8B"/>
    <w:rsid w:val="00C16BCF"/>
    <w:rsid w:val="00C23809"/>
    <w:rsid w:val="00C3005C"/>
    <w:rsid w:val="00C50292"/>
    <w:rsid w:val="00C77587"/>
    <w:rsid w:val="00CA5643"/>
    <w:rsid w:val="00CA7E47"/>
    <w:rsid w:val="00CE202A"/>
    <w:rsid w:val="00CE29CF"/>
    <w:rsid w:val="00CF7ADA"/>
    <w:rsid w:val="00D111C3"/>
    <w:rsid w:val="00D34C43"/>
    <w:rsid w:val="00D5636E"/>
    <w:rsid w:val="00D8199A"/>
    <w:rsid w:val="00DB6968"/>
    <w:rsid w:val="00DC4250"/>
    <w:rsid w:val="00DC4478"/>
    <w:rsid w:val="00E07E55"/>
    <w:rsid w:val="00E149FF"/>
    <w:rsid w:val="00E63307"/>
    <w:rsid w:val="00E77489"/>
    <w:rsid w:val="00E821B8"/>
    <w:rsid w:val="00E90991"/>
    <w:rsid w:val="00EB4948"/>
    <w:rsid w:val="00EE1445"/>
    <w:rsid w:val="00EE2167"/>
    <w:rsid w:val="00EF01B4"/>
    <w:rsid w:val="00F21339"/>
    <w:rsid w:val="00F54E07"/>
    <w:rsid w:val="00FB0943"/>
    <w:rsid w:val="00FD09F8"/>
    <w:rsid w:val="00FD5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60475DF-97DD-4A23-97C1-AB8C18C8A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0A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0A6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A61F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33C5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A564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34C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4C4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F23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F231E"/>
  </w:style>
  <w:style w:type="paragraph" w:styleId="Footer">
    <w:name w:val="footer"/>
    <w:basedOn w:val="Normal"/>
    <w:link w:val="FooterChar"/>
    <w:uiPriority w:val="99"/>
    <w:unhideWhenUsed/>
    <w:rsid w:val="006F23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F231E"/>
  </w:style>
  <w:style w:type="character" w:customStyle="1" w:styleId="Heading1Char">
    <w:name w:val="Heading 1 Char"/>
    <w:basedOn w:val="DefaultParagraphFont"/>
    <w:link w:val="Heading1"/>
    <w:uiPriority w:val="9"/>
    <w:rsid w:val="00500A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0A64"/>
    <w:pPr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00A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A61F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A61F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AA61F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AA61F1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A61F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jp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0E8603-7D17-40FE-84FC-6C73E6E4C5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4</Pages>
  <Words>953</Words>
  <Characters>543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as Pelita Harapan</Company>
  <LinksUpToDate>false</LinksUpToDate>
  <CharactersWithSpaces>6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re</dc:creator>
  <cp:lastModifiedBy>pavilion</cp:lastModifiedBy>
  <cp:revision>3</cp:revision>
  <dcterms:created xsi:type="dcterms:W3CDTF">2014-11-20T00:34:00Z</dcterms:created>
  <dcterms:modified xsi:type="dcterms:W3CDTF">2014-11-20T04:26:00Z</dcterms:modified>
</cp:coreProperties>
</file>